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19181879"/>
        <w:docPartObj>
          <w:docPartGallery w:val="Cover Pages"/>
          <w:docPartUnique/>
        </w:docPartObj>
      </w:sdtPr>
      <w:sdtEndPr/>
      <w:sdtContent>
        <w:p w14:paraId="27288822" w14:textId="2C1D1A2F" w:rsidR="00C76BE3" w:rsidRDefault="00C76BE3">
          <w:r>
            <w:rPr>
              <w:noProof/>
            </w:rPr>
            <mc:AlternateContent>
              <mc:Choice Requires="wps">
                <w:drawing>
                  <wp:anchor distT="0" distB="0" distL="114300" distR="114300" simplePos="0" relativeHeight="251659264" behindDoc="0" locked="0" layoutInCell="1" allowOverlap="1" wp14:anchorId="3CC5DDBA" wp14:editId="0DD80629">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14:paraId="17645A18" w14:textId="71E411C4" w:rsidR="009E2812" w:rsidRDefault="009E2812">
                                    <w:pPr>
                                      <w:pStyle w:val="Title"/>
                                      <w:jc w:val="right"/>
                                      <w:rPr>
                                        <w:caps/>
                                        <w:color w:val="FFFFFF" w:themeColor="background1"/>
                                        <w:sz w:val="80"/>
                                        <w:szCs w:val="80"/>
                                      </w:rPr>
                                    </w:pPr>
                                    <w:r>
                                      <w:rPr>
                                        <w:caps/>
                                        <w:color w:val="FFFFFF" w:themeColor="background1"/>
                                        <w:sz w:val="80"/>
                                        <w:szCs w:val="80"/>
                                      </w:rPr>
                                      <w:t>Functionality validation guide</w:t>
                                    </w:r>
                                  </w:p>
                                </w:sdtContent>
                              </w:sdt>
                              <w:p w14:paraId="7FE1023D" w14:textId="77777777" w:rsidR="009E2812" w:rsidRDefault="009E2812">
                                <w:pPr>
                                  <w:spacing w:before="240"/>
                                  <w:ind w:left="720"/>
                                  <w:jc w:val="right"/>
                                  <w:rPr>
                                    <w:color w:val="FFFFFF" w:themeColor="background1"/>
                                  </w:rPr>
                                </w:pPr>
                              </w:p>
                              <w:sdt>
                                <w:sdtPr>
                                  <w:rPr>
                                    <w:color w:val="FFFFFF" w:themeColor="background1"/>
                                    <w:sz w:val="24"/>
                                    <w:szCs w:val="21"/>
                                  </w:rPr>
                                  <w:alias w:val="Abstract"/>
                                  <w:id w:val="-1812170092"/>
                                  <w:dataBinding w:prefixMappings="xmlns:ns0='http://schemas.microsoft.com/office/2006/coverPageProps'" w:xpath="/ns0:CoverPageProperties[1]/ns0:Abstract[1]" w:storeItemID="{55AF091B-3C7A-41E3-B477-F2FDAA23CFDA}"/>
                                  <w:text/>
                                </w:sdtPr>
                                <w:sdtEndPr/>
                                <w:sdtContent>
                                  <w:p w14:paraId="761FCED9" w14:textId="5455B4FB" w:rsidR="009E2812" w:rsidRPr="008E1D48" w:rsidRDefault="009E2812" w:rsidP="00C06BB3">
                                    <w:pPr>
                                      <w:spacing w:before="240"/>
                                      <w:ind w:left="1008"/>
                                      <w:jc w:val="both"/>
                                      <w:rPr>
                                        <w:color w:val="FFFFFF" w:themeColor="background1"/>
                                        <w:sz w:val="28"/>
                                      </w:rPr>
                                    </w:pPr>
                                    <w:r w:rsidRPr="008E1D48">
                                      <w:rPr>
                                        <w:color w:val="FFFFFF" w:themeColor="background1"/>
                                        <w:sz w:val="24"/>
                                        <w:szCs w:val="21"/>
                                      </w:rPr>
                                      <w:t xml:space="preserve">This technical document is aimed at Microsoft partners who publish Dynamics 365 Customer Engagement and Power Platform solutions to AppSource. It contains templates and guidelines for conducting functional </w:t>
                                    </w:r>
                                    <w:r>
                                      <w:rPr>
                                        <w:color w:val="FFFFFF" w:themeColor="background1"/>
                                        <w:sz w:val="24"/>
                                        <w:szCs w:val="21"/>
                                      </w:rPr>
                                      <w:t>validation</w:t>
                                    </w:r>
                                    <w:r w:rsidRPr="008E1D48">
                                      <w:rPr>
                                        <w:color w:val="FFFFFF" w:themeColor="background1"/>
                                        <w:sz w:val="24"/>
                                        <w:szCs w:val="21"/>
                                      </w:rPr>
                                      <w:t xml:space="preserve"> on your solution.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3CC5DDBA"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" fillcolor="#4472c4 [3204]" stroked="f">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14:paraId="17645A18" w14:textId="71E411C4" w:rsidR="009E2812" w:rsidRDefault="009E2812">
                              <w:pPr>
                                <w:pStyle w:val="Title"/>
                                <w:jc w:val="right"/>
                                <w:rPr>
                                  <w:caps/>
                                  <w:color w:val="FFFFFF" w:themeColor="background1"/>
                                  <w:sz w:val="80"/>
                                  <w:szCs w:val="80"/>
                                </w:rPr>
                              </w:pPr>
                              <w:r>
                                <w:rPr>
                                  <w:caps/>
                                  <w:color w:val="FFFFFF" w:themeColor="background1"/>
                                  <w:sz w:val="80"/>
                                  <w:szCs w:val="80"/>
                                </w:rPr>
                                <w:t>Functionality validation guide</w:t>
                              </w:r>
                            </w:p>
                          </w:sdtContent>
                        </w:sdt>
                        <w:p w14:paraId="7FE1023D" w14:textId="77777777" w:rsidR="009E2812" w:rsidRDefault="009E2812">
                          <w:pPr>
                            <w:spacing w:before="240"/>
                            <w:ind w:left="720"/>
                            <w:jc w:val="right"/>
                            <w:rPr>
                              <w:color w:val="FFFFFF" w:themeColor="background1"/>
                            </w:rPr>
                          </w:pPr>
                        </w:p>
                        <w:sdt>
                          <w:sdtPr>
                            <w:rPr>
                              <w:color w:val="FFFFFF" w:themeColor="background1"/>
                              <w:sz w:val="24"/>
                              <w:szCs w:val="21"/>
                            </w:rPr>
                            <w:alias w:val="Abstract"/>
                            <w:id w:val="-1812170092"/>
                            <w:dataBinding w:prefixMappings="xmlns:ns0='http://schemas.microsoft.com/office/2006/coverPageProps'" w:xpath="/ns0:CoverPageProperties[1]/ns0:Abstract[1]" w:storeItemID="{55AF091B-3C7A-41E3-B477-F2FDAA23CFDA}"/>
                            <w:text/>
                          </w:sdtPr>
                          <w:sdtEndPr/>
                          <w:sdtContent>
                            <w:p w14:paraId="761FCED9" w14:textId="5455B4FB" w:rsidR="009E2812" w:rsidRPr="008E1D48" w:rsidRDefault="009E2812" w:rsidP="00C06BB3">
                              <w:pPr>
                                <w:spacing w:before="240"/>
                                <w:ind w:left="1008"/>
                                <w:jc w:val="both"/>
                                <w:rPr>
                                  <w:color w:val="FFFFFF" w:themeColor="background1"/>
                                  <w:sz w:val="28"/>
                                </w:rPr>
                              </w:pPr>
                              <w:r w:rsidRPr="008E1D48">
                                <w:rPr>
                                  <w:color w:val="FFFFFF" w:themeColor="background1"/>
                                  <w:sz w:val="24"/>
                                  <w:szCs w:val="21"/>
                                </w:rPr>
                                <w:t xml:space="preserve">This technical document is aimed at Microsoft partners who publish Dynamics 365 Customer Engagement and Power Platform solutions to AppSource. It contains templates and guidelines for conducting functional </w:t>
                              </w:r>
                              <w:r>
                                <w:rPr>
                                  <w:color w:val="FFFFFF" w:themeColor="background1"/>
                                  <w:sz w:val="24"/>
                                  <w:szCs w:val="21"/>
                                </w:rPr>
                                <w:t>validation</w:t>
                              </w:r>
                              <w:r w:rsidRPr="008E1D48">
                                <w:rPr>
                                  <w:color w:val="FFFFFF" w:themeColor="background1"/>
                                  <w:sz w:val="24"/>
                                  <w:szCs w:val="21"/>
                                </w:rPr>
                                <w:t xml:space="preserve"> on your solution. </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3371015A" wp14:editId="114DA4DA">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sz w:val="40"/>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14:paraId="29782D9A" w14:textId="7199ED21" w:rsidR="009E2812" w:rsidRPr="00C06BB3" w:rsidRDefault="009E2812">
                                    <w:pPr>
                                      <w:pStyle w:val="Subtitle"/>
                                      <w:rPr>
                                        <w:rFonts w:cstheme="minorBidi"/>
                                        <w:color w:val="FFFFFF" w:themeColor="background1"/>
                                        <w:sz w:val="40"/>
                                      </w:rPr>
                                    </w:pPr>
                                    <w:r w:rsidRPr="00C06BB3">
                                      <w:rPr>
                                        <w:rFonts w:cstheme="minorBidi"/>
                                        <w:color w:val="FFFFFF" w:themeColor="background1"/>
                                        <w:sz w:val="40"/>
                                      </w:rPr>
                                      <w:t>End-to-</w:t>
                                    </w:r>
                                    <w:r>
                                      <w:rPr>
                                        <w:rFonts w:cstheme="minorBidi"/>
                                        <w:color w:val="FFFFFF" w:themeColor="background1"/>
                                        <w:sz w:val="40"/>
                                      </w:rPr>
                                      <w:t>e</w:t>
                                    </w:r>
                                    <w:r w:rsidRPr="00C06BB3">
                                      <w:rPr>
                                        <w:rFonts w:cstheme="minorBidi"/>
                                        <w:color w:val="FFFFFF" w:themeColor="background1"/>
                                        <w:sz w:val="40"/>
                                      </w:rPr>
                                      <w:t>nd scenario</w:t>
                                    </w:r>
                                    <w:r>
                                      <w:rPr>
                                        <w:rFonts w:cstheme="minorBidi"/>
                                        <w:color w:val="FFFFFF" w:themeColor="background1"/>
                                        <w:sz w:val="40"/>
                                      </w:rPr>
                                      <w:t xml:space="preserve">s </w:t>
                                    </w:r>
                                    <w:r w:rsidRPr="00C06BB3">
                                      <w:rPr>
                                        <w:rFonts w:cstheme="minorBidi"/>
                                        <w:color w:val="FFFFFF" w:themeColor="background1"/>
                                        <w:sz w:val="40"/>
                                      </w:rPr>
                                      <w:t>for</w:t>
                                    </w:r>
                                    <w:r>
                                      <w:rPr>
                                        <w:rFonts w:cstheme="minorBidi"/>
                                        <w:color w:val="FFFFFF" w:themeColor="background1"/>
                                        <w:sz w:val="40"/>
                                      </w:rPr>
                                      <w:t xml:space="preserve"> verifying</w:t>
                                    </w:r>
                                    <w:r w:rsidRPr="00C06BB3">
                                      <w:rPr>
                                        <w:rFonts w:cstheme="minorBidi"/>
                                        <w:color w:val="FFFFFF" w:themeColor="background1"/>
                                        <w:sz w:val="40"/>
                                      </w:rPr>
                                      <w:t xml:space="preserve"> your solution</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3371015A"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" fillcolor="#44546a [3215]" stroked="f" strokeweight="1pt">
                    <v:textbox inset="14.4pt,,14.4pt">
                      <w:txbxContent>
                        <w:sdt>
                          <w:sdtPr>
                            <w:rPr>
                              <w:rFonts w:cstheme="minorBidi"/>
                              <w:color w:val="FFFFFF" w:themeColor="background1"/>
                              <w:sz w:val="40"/>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14:paraId="29782D9A" w14:textId="7199ED21" w:rsidR="009E2812" w:rsidRPr="00C06BB3" w:rsidRDefault="009E2812">
                              <w:pPr>
                                <w:pStyle w:val="Subtitle"/>
                                <w:rPr>
                                  <w:rFonts w:cstheme="minorBidi"/>
                                  <w:color w:val="FFFFFF" w:themeColor="background1"/>
                                  <w:sz w:val="40"/>
                                </w:rPr>
                              </w:pPr>
                              <w:r w:rsidRPr="00C06BB3">
                                <w:rPr>
                                  <w:rFonts w:cstheme="minorBidi"/>
                                  <w:color w:val="FFFFFF" w:themeColor="background1"/>
                                  <w:sz w:val="40"/>
                                </w:rPr>
                                <w:t>End-to-</w:t>
                              </w:r>
                              <w:r>
                                <w:rPr>
                                  <w:rFonts w:cstheme="minorBidi"/>
                                  <w:color w:val="FFFFFF" w:themeColor="background1"/>
                                  <w:sz w:val="40"/>
                                </w:rPr>
                                <w:t>e</w:t>
                              </w:r>
                              <w:r w:rsidRPr="00C06BB3">
                                <w:rPr>
                                  <w:rFonts w:cstheme="minorBidi"/>
                                  <w:color w:val="FFFFFF" w:themeColor="background1"/>
                                  <w:sz w:val="40"/>
                                </w:rPr>
                                <w:t>nd scenario</w:t>
                              </w:r>
                              <w:r>
                                <w:rPr>
                                  <w:rFonts w:cstheme="minorBidi"/>
                                  <w:color w:val="FFFFFF" w:themeColor="background1"/>
                                  <w:sz w:val="40"/>
                                </w:rPr>
                                <w:t xml:space="preserve">s </w:t>
                              </w:r>
                              <w:r w:rsidRPr="00C06BB3">
                                <w:rPr>
                                  <w:rFonts w:cstheme="minorBidi"/>
                                  <w:color w:val="FFFFFF" w:themeColor="background1"/>
                                  <w:sz w:val="40"/>
                                </w:rPr>
                                <w:t>for</w:t>
                              </w:r>
                              <w:r>
                                <w:rPr>
                                  <w:rFonts w:cstheme="minorBidi"/>
                                  <w:color w:val="FFFFFF" w:themeColor="background1"/>
                                  <w:sz w:val="40"/>
                                </w:rPr>
                                <w:t xml:space="preserve"> verifying</w:t>
                              </w:r>
                              <w:r w:rsidRPr="00C06BB3">
                                <w:rPr>
                                  <w:rFonts w:cstheme="minorBidi"/>
                                  <w:color w:val="FFFFFF" w:themeColor="background1"/>
                                  <w:sz w:val="40"/>
                                </w:rPr>
                                <w:t xml:space="preserve"> your solution</w:t>
                              </w:r>
                            </w:p>
                          </w:sdtContent>
                        </w:sdt>
                      </w:txbxContent>
                    </v:textbox>
                    <w10:wrap anchorx="page" anchory="page"/>
                  </v:rect>
                </w:pict>
              </mc:Fallback>
            </mc:AlternateContent>
          </w:r>
        </w:p>
        <w:p w14:paraId="58FB53AC" w14:textId="77777777" w:rsidR="00C76BE3" w:rsidRDefault="00C76BE3"/>
        <w:p w14:paraId="200814AA" w14:textId="6AB9F9C9" w:rsidR="00C76BE3" w:rsidRDefault="00C76BE3">
          <w:r>
            <w:br w:type="page"/>
          </w:r>
        </w:p>
      </w:sdtContent>
    </w:sdt>
    <w:sdt>
      <w:sdtPr>
        <w:rPr>
          <w:rFonts w:asciiTheme="minorHAnsi" w:eastAsiaTheme="minorHAnsi" w:hAnsiTheme="minorHAnsi" w:cstheme="minorBidi"/>
          <w:color w:val="auto"/>
          <w:sz w:val="22"/>
          <w:szCs w:val="22"/>
        </w:rPr>
        <w:id w:val="-1505897586"/>
        <w:docPartObj>
          <w:docPartGallery w:val="Table of Contents"/>
          <w:docPartUnique/>
        </w:docPartObj>
      </w:sdtPr>
      <w:sdtEndPr>
        <w:rPr>
          <w:b/>
          <w:bCs/>
          <w:noProof/>
        </w:rPr>
      </w:sdtEndPr>
      <w:sdtContent>
        <w:p w14:paraId="3C2DE843" w14:textId="3B700290" w:rsidR="00C06BB3" w:rsidRDefault="00C06BB3">
          <w:pPr>
            <w:pStyle w:val="TOCHeading"/>
          </w:pPr>
          <w:r>
            <w:t>Contents</w:t>
          </w:r>
        </w:p>
        <w:p w14:paraId="775C9DBF" w14:textId="1A34D33E" w:rsidR="00E20A7D" w:rsidRDefault="00C06BB3">
          <w:pPr>
            <w:pStyle w:val="TOC1"/>
            <w:tabs>
              <w:tab w:val="right" w:leader="dot" w:pos="9350"/>
            </w:tabs>
            <w:rPr>
              <w:rFonts w:eastAsiaTheme="minorEastAsia"/>
              <w:noProof/>
              <w:lang w:val="en-GB" w:eastAsia="en-GB"/>
            </w:rPr>
          </w:pPr>
          <w:r>
            <w:rPr>
              <w:b/>
              <w:bCs/>
              <w:noProof/>
            </w:rPr>
            <w:fldChar w:fldCharType="begin"/>
          </w:r>
          <w:r>
            <w:rPr>
              <w:b/>
              <w:bCs/>
              <w:noProof/>
            </w:rPr>
            <w:instrText xml:space="preserve"> TOC \o "1-3" \h \z \u </w:instrText>
          </w:r>
          <w:r>
            <w:rPr>
              <w:b/>
              <w:bCs/>
              <w:noProof/>
            </w:rPr>
            <w:fldChar w:fldCharType="separate"/>
          </w:r>
          <w:hyperlink w:anchor="_Toc11320644" w:history="1">
            <w:r w:rsidR="00E20A7D" w:rsidRPr="00E85CC2">
              <w:rPr>
                <w:rStyle w:val="Hyperlink"/>
                <w:noProof/>
              </w:rPr>
              <w:t>Introduction</w:t>
            </w:r>
            <w:r w:rsidR="00E20A7D">
              <w:rPr>
                <w:noProof/>
                <w:webHidden/>
              </w:rPr>
              <w:tab/>
            </w:r>
            <w:r w:rsidR="00E20A7D">
              <w:rPr>
                <w:noProof/>
                <w:webHidden/>
              </w:rPr>
              <w:fldChar w:fldCharType="begin"/>
            </w:r>
            <w:r w:rsidR="00E20A7D">
              <w:rPr>
                <w:noProof/>
                <w:webHidden/>
              </w:rPr>
              <w:instrText xml:space="preserve"> PAGEREF _Toc11320644 \h </w:instrText>
            </w:r>
            <w:r w:rsidR="00E20A7D">
              <w:rPr>
                <w:noProof/>
                <w:webHidden/>
              </w:rPr>
            </w:r>
            <w:r w:rsidR="00E20A7D">
              <w:rPr>
                <w:noProof/>
                <w:webHidden/>
              </w:rPr>
              <w:fldChar w:fldCharType="separate"/>
            </w:r>
            <w:r w:rsidR="00E20A7D">
              <w:rPr>
                <w:noProof/>
                <w:webHidden/>
              </w:rPr>
              <w:t>1</w:t>
            </w:r>
            <w:r w:rsidR="00E20A7D">
              <w:rPr>
                <w:noProof/>
                <w:webHidden/>
              </w:rPr>
              <w:fldChar w:fldCharType="end"/>
            </w:r>
          </w:hyperlink>
        </w:p>
        <w:p w14:paraId="371C9389" w14:textId="366C619F" w:rsidR="00E20A7D" w:rsidRDefault="00E20A7D">
          <w:pPr>
            <w:pStyle w:val="TOC1"/>
            <w:tabs>
              <w:tab w:val="right" w:leader="dot" w:pos="9350"/>
            </w:tabs>
            <w:rPr>
              <w:rFonts w:eastAsiaTheme="minorEastAsia"/>
              <w:noProof/>
              <w:lang w:val="en-GB" w:eastAsia="en-GB"/>
            </w:rPr>
          </w:pPr>
          <w:hyperlink w:anchor="_Toc11320645" w:history="1">
            <w:r w:rsidRPr="00E85CC2">
              <w:rPr>
                <w:rStyle w:val="Hyperlink"/>
                <w:noProof/>
              </w:rPr>
              <w:t>Purpose of this document</w:t>
            </w:r>
            <w:r>
              <w:rPr>
                <w:noProof/>
                <w:webHidden/>
              </w:rPr>
              <w:tab/>
            </w:r>
            <w:r>
              <w:rPr>
                <w:noProof/>
                <w:webHidden/>
              </w:rPr>
              <w:fldChar w:fldCharType="begin"/>
            </w:r>
            <w:r>
              <w:rPr>
                <w:noProof/>
                <w:webHidden/>
              </w:rPr>
              <w:instrText xml:space="preserve"> PAGEREF _Toc11320645 \h </w:instrText>
            </w:r>
            <w:r>
              <w:rPr>
                <w:noProof/>
                <w:webHidden/>
              </w:rPr>
            </w:r>
            <w:r>
              <w:rPr>
                <w:noProof/>
                <w:webHidden/>
              </w:rPr>
              <w:fldChar w:fldCharType="separate"/>
            </w:r>
            <w:r>
              <w:rPr>
                <w:noProof/>
                <w:webHidden/>
              </w:rPr>
              <w:t>2</w:t>
            </w:r>
            <w:r>
              <w:rPr>
                <w:noProof/>
                <w:webHidden/>
              </w:rPr>
              <w:fldChar w:fldCharType="end"/>
            </w:r>
          </w:hyperlink>
        </w:p>
        <w:p w14:paraId="5E54BF04" w14:textId="41E58397" w:rsidR="00E20A7D" w:rsidRDefault="00E20A7D">
          <w:pPr>
            <w:pStyle w:val="TOC1"/>
            <w:tabs>
              <w:tab w:val="right" w:leader="dot" w:pos="9350"/>
            </w:tabs>
            <w:rPr>
              <w:rFonts w:eastAsiaTheme="minorEastAsia"/>
              <w:noProof/>
              <w:lang w:val="en-GB" w:eastAsia="en-GB"/>
            </w:rPr>
          </w:pPr>
          <w:hyperlink w:anchor="_Toc11320646" w:history="1">
            <w:r w:rsidRPr="00E85CC2">
              <w:rPr>
                <w:rStyle w:val="Hyperlink"/>
                <w:noProof/>
              </w:rPr>
              <w:t>E2E document history</w:t>
            </w:r>
            <w:r>
              <w:rPr>
                <w:noProof/>
                <w:webHidden/>
              </w:rPr>
              <w:tab/>
            </w:r>
            <w:r>
              <w:rPr>
                <w:noProof/>
                <w:webHidden/>
              </w:rPr>
              <w:fldChar w:fldCharType="begin"/>
            </w:r>
            <w:r>
              <w:rPr>
                <w:noProof/>
                <w:webHidden/>
              </w:rPr>
              <w:instrText xml:space="preserve"> PAGEREF _Toc11320646 \h </w:instrText>
            </w:r>
            <w:r>
              <w:rPr>
                <w:noProof/>
                <w:webHidden/>
              </w:rPr>
            </w:r>
            <w:r>
              <w:rPr>
                <w:noProof/>
                <w:webHidden/>
              </w:rPr>
              <w:fldChar w:fldCharType="separate"/>
            </w:r>
            <w:r>
              <w:rPr>
                <w:noProof/>
                <w:webHidden/>
              </w:rPr>
              <w:t>2</w:t>
            </w:r>
            <w:r>
              <w:rPr>
                <w:noProof/>
                <w:webHidden/>
              </w:rPr>
              <w:fldChar w:fldCharType="end"/>
            </w:r>
          </w:hyperlink>
        </w:p>
        <w:p w14:paraId="7430EAE5" w14:textId="206792E1" w:rsidR="00E20A7D" w:rsidRDefault="00E20A7D">
          <w:pPr>
            <w:pStyle w:val="TOC1"/>
            <w:tabs>
              <w:tab w:val="right" w:leader="dot" w:pos="9350"/>
            </w:tabs>
            <w:rPr>
              <w:rFonts w:eastAsiaTheme="minorEastAsia"/>
              <w:noProof/>
              <w:lang w:val="en-GB" w:eastAsia="en-GB"/>
            </w:rPr>
          </w:pPr>
          <w:hyperlink w:anchor="_Toc11320647" w:history="1">
            <w:r w:rsidRPr="00E85CC2">
              <w:rPr>
                <w:rStyle w:val="Hyperlink"/>
                <w:noProof/>
              </w:rPr>
              <w:t>Solution overview</w:t>
            </w:r>
            <w:r>
              <w:rPr>
                <w:noProof/>
                <w:webHidden/>
              </w:rPr>
              <w:tab/>
            </w:r>
            <w:r>
              <w:rPr>
                <w:noProof/>
                <w:webHidden/>
              </w:rPr>
              <w:fldChar w:fldCharType="begin"/>
            </w:r>
            <w:r>
              <w:rPr>
                <w:noProof/>
                <w:webHidden/>
              </w:rPr>
              <w:instrText xml:space="preserve"> PAGEREF _Toc11320647 \h </w:instrText>
            </w:r>
            <w:r>
              <w:rPr>
                <w:noProof/>
                <w:webHidden/>
              </w:rPr>
            </w:r>
            <w:r>
              <w:rPr>
                <w:noProof/>
                <w:webHidden/>
              </w:rPr>
              <w:fldChar w:fldCharType="separate"/>
            </w:r>
            <w:r>
              <w:rPr>
                <w:noProof/>
                <w:webHidden/>
              </w:rPr>
              <w:t>2</w:t>
            </w:r>
            <w:r>
              <w:rPr>
                <w:noProof/>
                <w:webHidden/>
              </w:rPr>
              <w:fldChar w:fldCharType="end"/>
            </w:r>
          </w:hyperlink>
        </w:p>
        <w:p w14:paraId="13B0495B" w14:textId="7DDA5F29" w:rsidR="00E20A7D" w:rsidRDefault="00E20A7D">
          <w:pPr>
            <w:pStyle w:val="TOC2"/>
            <w:tabs>
              <w:tab w:val="right" w:leader="dot" w:pos="9350"/>
            </w:tabs>
            <w:rPr>
              <w:rFonts w:eastAsiaTheme="minorEastAsia"/>
              <w:noProof/>
              <w:lang w:val="en-GB" w:eastAsia="en-GB"/>
            </w:rPr>
          </w:pPr>
          <w:hyperlink w:anchor="_Toc11320648" w:history="1">
            <w:r w:rsidRPr="00E85CC2">
              <w:rPr>
                <w:rStyle w:val="Hyperlink"/>
                <w:noProof/>
              </w:rPr>
              <w:t>Source candidates faster and manage recruitment processes with Dynamics 365 for Recruitment | Mercury xRM.</w:t>
            </w:r>
            <w:r>
              <w:rPr>
                <w:noProof/>
                <w:webHidden/>
              </w:rPr>
              <w:tab/>
            </w:r>
            <w:r>
              <w:rPr>
                <w:noProof/>
                <w:webHidden/>
              </w:rPr>
              <w:fldChar w:fldCharType="begin"/>
            </w:r>
            <w:r>
              <w:rPr>
                <w:noProof/>
                <w:webHidden/>
              </w:rPr>
              <w:instrText xml:space="preserve"> PAGEREF _Toc11320648 \h </w:instrText>
            </w:r>
            <w:r>
              <w:rPr>
                <w:noProof/>
                <w:webHidden/>
              </w:rPr>
            </w:r>
            <w:r>
              <w:rPr>
                <w:noProof/>
                <w:webHidden/>
              </w:rPr>
              <w:fldChar w:fldCharType="separate"/>
            </w:r>
            <w:r>
              <w:rPr>
                <w:noProof/>
                <w:webHidden/>
              </w:rPr>
              <w:t>2</w:t>
            </w:r>
            <w:r>
              <w:rPr>
                <w:noProof/>
                <w:webHidden/>
              </w:rPr>
              <w:fldChar w:fldCharType="end"/>
            </w:r>
          </w:hyperlink>
        </w:p>
        <w:p w14:paraId="6CFAECC4" w14:textId="74FCFA44" w:rsidR="00E20A7D" w:rsidRDefault="00E20A7D">
          <w:pPr>
            <w:pStyle w:val="TOC2"/>
            <w:tabs>
              <w:tab w:val="right" w:leader="dot" w:pos="9350"/>
            </w:tabs>
            <w:rPr>
              <w:rFonts w:eastAsiaTheme="minorEastAsia"/>
              <w:noProof/>
              <w:lang w:val="en-GB" w:eastAsia="en-GB"/>
            </w:rPr>
          </w:pPr>
          <w:hyperlink w:anchor="_Toc11320649" w:history="1">
            <w:r w:rsidRPr="00E85CC2">
              <w:rPr>
                <w:rStyle w:val="Hyperlink"/>
                <w:noProof/>
              </w:rPr>
              <w:t>Embrace best-in-class technology from Microsoft and their partners</w:t>
            </w:r>
            <w:r>
              <w:rPr>
                <w:noProof/>
                <w:webHidden/>
              </w:rPr>
              <w:tab/>
            </w:r>
            <w:r>
              <w:rPr>
                <w:noProof/>
                <w:webHidden/>
              </w:rPr>
              <w:fldChar w:fldCharType="begin"/>
            </w:r>
            <w:r>
              <w:rPr>
                <w:noProof/>
                <w:webHidden/>
              </w:rPr>
              <w:instrText xml:space="preserve"> PAGEREF _Toc11320649 \h </w:instrText>
            </w:r>
            <w:r>
              <w:rPr>
                <w:noProof/>
                <w:webHidden/>
              </w:rPr>
            </w:r>
            <w:r>
              <w:rPr>
                <w:noProof/>
                <w:webHidden/>
              </w:rPr>
              <w:fldChar w:fldCharType="separate"/>
            </w:r>
            <w:r>
              <w:rPr>
                <w:noProof/>
                <w:webHidden/>
              </w:rPr>
              <w:t>2</w:t>
            </w:r>
            <w:r>
              <w:rPr>
                <w:noProof/>
                <w:webHidden/>
              </w:rPr>
              <w:fldChar w:fldCharType="end"/>
            </w:r>
          </w:hyperlink>
        </w:p>
        <w:p w14:paraId="715A0AB2" w14:textId="016001FB" w:rsidR="00E20A7D" w:rsidRDefault="00E20A7D">
          <w:pPr>
            <w:pStyle w:val="TOC1"/>
            <w:tabs>
              <w:tab w:val="right" w:leader="dot" w:pos="9350"/>
            </w:tabs>
            <w:rPr>
              <w:rFonts w:eastAsiaTheme="minorEastAsia"/>
              <w:noProof/>
              <w:lang w:val="en-GB" w:eastAsia="en-GB"/>
            </w:rPr>
          </w:pPr>
          <w:hyperlink w:anchor="_Toc11320650" w:history="1">
            <w:r w:rsidRPr="00E85CC2">
              <w:rPr>
                <w:rStyle w:val="Hyperlink"/>
                <w:noProof/>
              </w:rPr>
              <w:t>Template for model-driven app or Dynamics 365 Customer Engagement app</w:t>
            </w:r>
            <w:r>
              <w:rPr>
                <w:noProof/>
                <w:webHidden/>
              </w:rPr>
              <w:tab/>
            </w:r>
            <w:r>
              <w:rPr>
                <w:noProof/>
                <w:webHidden/>
              </w:rPr>
              <w:fldChar w:fldCharType="begin"/>
            </w:r>
            <w:r>
              <w:rPr>
                <w:noProof/>
                <w:webHidden/>
              </w:rPr>
              <w:instrText xml:space="preserve"> PAGEREF _Toc11320650 \h </w:instrText>
            </w:r>
            <w:r>
              <w:rPr>
                <w:noProof/>
                <w:webHidden/>
              </w:rPr>
            </w:r>
            <w:r>
              <w:rPr>
                <w:noProof/>
                <w:webHidden/>
              </w:rPr>
              <w:fldChar w:fldCharType="separate"/>
            </w:r>
            <w:r>
              <w:rPr>
                <w:noProof/>
                <w:webHidden/>
              </w:rPr>
              <w:t>4</w:t>
            </w:r>
            <w:r>
              <w:rPr>
                <w:noProof/>
                <w:webHidden/>
              </w:rPr>
              <w:fldChar w:fldCharType="end"/>
            </w:r>
          </w:hyperlink>
        </w:p>
        <w:p w14:paraId="2659334B" w14:textId="70A921DB" w:rsidR="00E20A7D" w:rsidRDefault="00E20A7D">
          <w:pPr>
            <w:pStyle w:val="TOC2"/>
            <w:tabs>
              <w:tab w:val="right" w:leader="dot" w:pos="9350"/>
            </w:tabs>
            <w:rPr>
              <w:rFonts w:eastAsiaTheme="minorEastAsia"/>
              <w:noProof/>
              <w:lang w:val="en-GB" w:eastAsia="en-GB"/>
            </w:rPr>
          </w:pPr>
          <w:hyperlink w:anchor="_Toc11320651" w:history="1">
            <w:r w:rsidRPr="00E85CC2">
              <w:rPr>
                <w:rStyle w:val="Hyperlink"/>
                <w:noProof/>
              </w:rPr>
              <w:t>Create a Client</w:t>
            </w:r>
            <w:r>
              <w:rPr>
                <w:noProof/>
                <w:webHidden/>
              </w:rPr>
              <w:tab/>
            </w:r>
            <w:r>
              <w:rPr>
                <w:noProof/>
                <w:webHidden/>
              </w:rPr>
              <w:fldChar w:fldCharType="begin"/>
            </w:r>
            <w:r>
              <w:rPr>
                <w:noProof/>
                <w:webHidden/>
              </w:rPr>
              <w:instrText xml:space="preserve"> PAGEREF _Toc11320651 \h </w:instrText>
            </w:r>
            <w:r>
              <w:rPr>
                <w:noProof/>
                <w:webHidden/>
              </w:rPr>
            </w:r>
            <w:r>
              <w:rPr>
                <w:noProof/>
                <w:webHidden/>
              </w:rPr>
              <w:fldChar w:fldCharType="separate"/>
            </w:r>
            <w:r>
              <w:rPr>
                <w:noProof/>
                <w:webHidden/>
              </w:rPr>
              <w:t>4</w:t>
            </w:r>
            <w:r>
              <w:rPr>
                <w:noProof/>
                <w:webHidden/>
              </w:rPr>
              <w:fldChar w:fldCharType="end"/>
            </w:r>
          </w:hyperlink>
        </w:p>
        <w:p w14:paraId="47119BFD" w14:textId="2E30732D" w:rsidR="00E20A7D" w:rsidRDefault="00E20A7D">
          <w:pPr>
            <w:pStyle w:val="TOC2"/>
            <w:tabs>
              <w:tab w:val="right" w:leader="dot" w:pos="9350"/>
            </w:tabs>
            <w:rPr>
              <w:rFonts w:eastAsiaTheme="minorEastAsia"/>
              <w:noProof/>
              <w:lang w:val="en-GB" w:eastAsia="en-GB"/>
            </w:rPr>
          </w:pPr>
          <w:hyperlink w:anchor="_Toc11320652" w:history="1">
            <w:r w:rsidRPr="00E85CC2">
              <w:rPr>
                <w:rStyle w:val="Hyperlink"/>
                <w:noProof/>
              </w:rPr>
              <w:t>Create a Contact</w:t>
            </w:r>
            <w:r>
              <w:rPr>
                <w:noProof/>
                <w:webHidden/>
              </w:rPr>
              <w:tab/>
            </w:r>
            <w:r>
              <w:rPr>
                <w:noProof/>
                <w:webHidden/>
              </w:rPr>
              <w:fldChar w:fldCharType="begin"/>
            </w:r>
            <w:r>
              <w:rPr>
                <w:noProof/>
                <w:webHidden/>
              </w:rPr>
              <w:instrText xml:space="preserve"> PAGEREF _Toc11320652 \h </w:instrText>
            </w:r>
            <w:r>
              <w:rPr>
                <w:noProof/>
                <w:webHidden/>
              </w:rPr>
            </w:r>
            <w:r>
              <w:rPr>
                <w:noProof/>
                <w:webHidden/>
              </w:rPr>
              <w:fldChar w:fldCharType="separate"/>
            </w:r>
            <w:r>
              <w:rPr>
                <w:noProof/>
                <w:webHidden/>
              </w:rPr>
              <w:t>6</w:t>
            </w:r>
            <w:r>
              <w:rPr>
                <w:noProof/>
                <w:webHidden/>
              </w:rPr>
              <w:fldChar w:fldCharType="end"/>
            </w:r>
          </w:hyperlink>
        </w:p>
        <w:p w14:paraId="099A074A" w14:textId="485BD605" w:rsidR="00E20A7D" w:rsidRDefault="00E20A7D">
          <w:pPr>
            <w:pStyle w:val="TOC2"/>
            <w:tabs>
              <w:tab w:val="right" w:leader="dot" w:pos="9350"/>
            </w:tabs>
            <w:rPr>
              <w:rFonts w:eastAsiaTheme="minorEastAsia"/>
              <w:noProof/>
              <w:lang w:val="en-GB" w:eastAsia="en-GB"/>
            </w:rPr>
          </w:pPr>
          <w:hyperlink w:anchor="_Toc11320653" w:history="1">
            <w:r w:rsidRPr="00E85CC2">
              <w:rPr>
                <w:rStyle w:val="Hyperlink"/>
                <w:noProof/>
              </w:rPr>
              <w:t>Create a Vacancy (Permanent)</w:t>
            </w:r>
            <w:r>
              <w:rPr>
                <w:noProof/>
                <w:webHidden/>
              </w:rPr>
              <w:tab/>
            </w:r>
            <w:r>
              <w:rPr>
                <w:noProof/>
                <w:webHidden/>
              </w:rPr>
              <w:fldChar w:fldCharType="begin"/>
            </w:r>
            <w:r>
              <w:rPr>
                <w:noProof/>
                <w:webHidden/>
              </w:rPr>
              <w:instrText xml:space="preserve"> PAGEREF _Toc11320653 \h </w:instrText>
            </w:r>
            <w:r>
              <w:rPr>
                <w:noProof/>
                <w:webHidden/>
              </w:rPr>
            </w:r>
            <w:r>
              <w:rPr>
                <w:noProof/>
                <w:webHidden/>
              </w:rPr>
              <w:fldChar w:fldCharType="separate"/>
            </w:r>
            <w:r>
              <w:rPr>
                <w:noProof/>
                <w:webHidden/>
              </w:rPr>
              <w:t>8</w:t>
            </w:r>
            <w:r>
              <w:rPr>
                <w:noProof/>
                <w:webHidden/>
              </w:rPr>
              <w:fldChar w:fldCharType="end"/>
            </w:r>
          </w:hyperlink>
        </w:p>
        <w:p w14:paraId="75165535" w14:textId="598CE00D" w:rsidR="00E20A7D" w:rsidRDefault="00E20A7D">
          <w:pPr>
            <w:pStyle w:val="TOC2"/>
            <w:tabs>
              <w:tab w:val="right" w:leader="dot" w:pos="9350"/>
            </w:tabs>
            <w:rPr>
              <w:rFonts w:eastAsiaTheme="minorEastAsia"/>
              <w:noProof/>
              <w:lang w:val="en-GB" w:eastAsia="en-GB"/>
            </w:rPr>
          </w:pPr>
          <w:hyperlink w:anchor="_Toc11320654" w:history="1">
            <w:r w:rsidRPr="00E85CC2">
              <w:rPr>
                <w:rStyle w:val="Hyperlink"/>
                <w:noProof/>
              </w:rPr>
              <w:t>Create a Vacancy (Contract)</w:t>
            </w:r>
            <w:r>
              <w:rPr>
                <w:noProof/>
                <w:webHidden/>
              </w:rPr>
              <w:tab/>
            </w:r>
            <w:r>
              <w:rPr>
                <w:noProof/>
                <w:webHidden/>
              </w:rPr>
              <w:fldChar w:fldCharType="begin"/>
            </w:r>
            <w:r>
              <w:rPr>
                <w:noProof/>
                <w:webHidden/>
              </w:rPr>
              <w:instrText xml:space="preserve"> PAGEREF _Toc11320654 \h </w:instrText>
            </w:r>
            <w:r>
              <w:rPr>
                <w:noProof/>
                <w:webHidden/>
              </w:rPr>
            </w:r>
            <w:r>
              <w:rPr>
                <w:noProof/>
                <w:webHidden/>
              </w:rPr>
              <w:fldChar w:fldCharType="separate"/>
            </w:r>
            <w:r>
              <w:rPr>
                <w:noProof/>
                <w:webHidden/>
              </w:rPr>
              <w:t>10</w:t>
            </w:r>
            <w:r>
              <w:rPr>
                <w:noProof/>
                <w:webHidden/>
              </w:rPr>
              <w:fldChar w:fldCharType="end"/>
            </w:r>
          </w:hyperlink>
        </w:p>
        <w:p w14:paraId="74CFBC59" w14:textId="616A3A8F" w:rsidR="00E20A7D" w:rsidRDefault="00E20A7D">
          <w:pPr>
            <w:pStyle w:val="TOC2"/>
            <w:tabs>
              <w:tab w:val="right" w:leader="dot" w:pos="9350"/>
            </w:tabs>
            <w:rPr>
              <w:rFonts w:eastAsiaTheme="minorEastAsia"/>
              <w:noProof/>
              <w:lang w:val="en-GB" w:eastAsia="en-GB"/>
            </w:rPr>
          </w:pPr>
          <w:hyperlink w:anchor="_Toc11320655" w:history="1">
            <w:r w:rsidRPr="00E85CC2">
              <w:rPr>
                <w:rStyle w:val="Hyperlink"/>
                <w:noProof/>
              </w:rPr>
              <w:t>Create a Vacancy (Temporary)</w:t>
            </w:r>
            <w:r>
              <w:rPr>
                <w:noProof/>
                <w:webHidden/>
              </w:rPr>
              <w:tab/>
            </w:r>
            <w:r>
              <w:rPr>
                <w:noProof/>
                <w:webHidden/>
              </w:rPr>
              <w:fldChar w:fldCharType="begin"/>
            </w:r>
            <w:r>
              <w:rPr>
                <w:noProof/>
                <w:webHidden/>
              </w:rPr>
              <w:instrText xml:space="preserve"> PAGEREF _Toc11320655 \h </w:instrText>
            </w:r>
            <w:r>
              <w:rPr>
                <w:noProof/>
                <w:webHidden/>
              </w:rPr>
            </w:r>
            <w:r>
              <w:rPr>
                <w:noProof/>
                <w:webHidden/>
              </w:rPr>
              <w:fldChar w:fldCharType="separate"/>
            </w:r>
            <w:r>
              <w:rPr>
                <w:noProof/>
                <w:webHidden/>
              </w:rPr>
              <w:t>12</w:t>
            </w:r>
            <w:r>
              <w:rPr>
                <w:noProof/>
                <w:webHidden/>
              </w:rPr>
              <w:fldChar w:fldCharType="end"/>
            </w:r>
          </w:hyperlink>
        </w:p>
        <w:p w14:paraId="6079AA53" w14:textId="577F6D33" w:rsidR="00E20A7D" w:rsidRDefault="00E20A7D">
          <w:pPr>
            <w:pStyle w:val="TOC2"/>
            <w:tabs>
              <w:tab w:val="right" w:leader="dot" w:pos="9350"/>
            </w:tabs>
            <w:rPr>
              <w:rFonts w:eastAsiaTheme="minorEastAsia"/>
              <w:noProof/>
              <w:lang w:val="en-GB" w:eastAsia="en-GB"/>
            </w:rPr>
          </w:pPr>
          <w:hyperlink w:anchor="_Toc11320656" w:history="1">
            <w:r w:rsidRPr="00E85CC2">
              <w:rPr>
                <w:rStyle w:val="Hyperlink"/>
                <w:noProof/>
              </w:rPr>
              <w:t>Create a Candidate</w:t>
            </w:r>
            <w:r>
              <w:rPr>
                <w:noProof/>
                <w:webHidden/>
              </w:rPr>
              <w:tab/>
            </w:r>
            <w:r>
              <w:rPr>
                <w:noProof/>
                <w:webHidden/>
              </w:rPr>
              <w:fldChar w:fldCharType="begin"/>
            </w:r>
            <w:r>
              <w:rPr>
                <w:noProof/>
                <w:webHidden/>
              </w:rPr>
              <w:instrText xml:space="preserve"> PAGEREF _Toc11320656 \h </w:instrText>
            </w:r>
            <w:r>
              <w:rPr>
                <w:noProof/>
                <w:webHidden/>
              </w:rPr>
            </w:r>
            <w:r>
              <w:rPr>
                <w:noProof/>
                <w:webHidden/>
              </w:rPr>
              <w:fldChar w:fldCharType="separate"/>
            </w:r>
            <w:r>
              <w:rPr>
                <w:noProof/>
                <w:webHidden/>
              </w:rPr>
              <w:t>14</w:t>
            </w:r>
            <w:r>
              <w:rPr>
                <w:noProof/>
                <w:webHidden/>
              </w:rPr>
              <w:fldChar w:fldCharType="end"/>
            </w:r>
          </w:hyperlink>
        </w:p>
        <w:p w14:paraId="36882611" w14:textId="51BAF89A" w:rsidR="00E20A7D" w:rsidRDefault="00E20A7D">
          <w:pPr>
            <w:pStyle w:val="TOC2"/>
            <w:tabs>
              <w:tab w:val="right" w:leader="dot" w:pos="9350"/>
            </w:tabs>
            <w:rPr>
              <w:rFonts w:eastAsiaTheme="minorEastAsia"/>
              <w:noProof/>
              <w:lang w:val="en-GB" w:eastAsia="en-GB"/>
            </w:rPr>
          </w:pPr>
          <w:hyperlink w:anchor="_Toc11320657" w:history="1">
            <w:r w:rsidRPr="00E85CC2">
              <w:rPr>
                <w:rStyle w:val="Hyperlink"/>
                <w:noProof/>
              </w:rPr>
              <w:t>Create activities on a Client</w:t>
            </w:r>
            <w:r>
              <w:rPr>
                <w:noProof/>
                <w:webHidden/>
              </w:rPr>
              <w:tab/>
            </w:r>
            <w:r>
              <w:rPr>
                <w:noProof/>
                <w:webHidden/>
              </w:rPr>
              <w:fldChar w:fldCharType="begin"/>
            </w:r>
            <w:r>
              <w:rPr>
                <w:noProof/>
                <w:webHidden/>
              </w:rPr>
              <w:instrText xml:space="preserve"> PAGEREF _Toc11320657 \h </w:instrText>
            </w:r>
            <w:r>
              <w:rPr>
                <w:noProof/>
                <w:webHidden/>
              </w:rPr>
            </w:r>
            <w:r>
              <w:rPr>
                <w:noProof/>
                <w:webHidden/>
              </w:rPr>
              <w:fldChar w:fldCharType="separate"/>
            </w:r>
            <w:r>
              <w:rPr>
                <w:noProof/>
                <w:webHidden/>
              </w:rPr>
              <w:t>15</w:t>
            </w:r>
            <w:r>
              <w:rPr>
                <w:noProof/>
                <w:webHidden/>
              </w:rPr>
              <w:fldChar w:fldCharType="end"/>
            </w:r>
          </w:hyperlink>
        </w:p>
        <w:p w14:paraId="202933F1" w14:textId="301F3111" w:rsidR="00E20A7D" w:rsidRDefault="00E20A7D">
          <w:pPr>
            <w:pStyle w:val="TOC2"/>
            <w:tabs>
              <w:tab w:val="right" w:leader="dot" w:pos="9350"/>
            </w:tabs>
            <w:rPr>
              <w:rFonts w:eastAsiaTheme="minorEastAsia"/>
              <w:noProof/>
              <w:lang w:val="en-GB" w:eastAsia="en-GB"/>
            </w:rPr>
          </w:pPr>
          <w:hyperlink w:anchor="_Toc11320658" w:history="1">
            <w:r w:rsidRPr="00E85CC2">
              <w:rPr>
                <w:rStyle w:val="Hyperlink"/>
                <w:noProof/>
              </w:rPr>
              <w:t>Create activities on a Contact</w:t>
            </w:r>
            <w:r>
              <w:rPr>
                <w:noProof/>
                <w:webHidden/>
              </w:rPr>
              <w:tab/>
            </w:r>
            <w:r>
              <w:rPr>
                <w:noProof/>
                <w:webHidden/>
              </w:rPr>
              <w:fldChar w:fldCharType="begin"/>
            </w:r>
            <w:r>
              <w:rPr>
                <w:noProof/>
                <w:webHidden/>
              </w:rPr>
              <w:instrText xml:space="preserve"> PAGEREF _Toc11320658 \h </w:instrText>
            </w:r>
            <w:r>
              <w:rPr>
                <w:noProof/>
                <w:webHidden/>
              </w:rPr>
            </w:r>
            <w:r>
              <w:rPr>
                <w:noProof/>
                <w:webHidden/>
              </w:rPr>
              <w:fldChar w:fldCharType="separate"/>
            </w:r>
            <w:r>
              <w:rPr>
                <w:noProof/>
                <w:webHidden/>
              </w:rPr>
              <w:t>17</w:t>
            </w:r>
            <w:r>
              <w:rPr>
                <w:noProof/>
                <w:webHidden/>
              </w:rPr>
              <w:fldChar w:fldCharType="end"/>
            </w:r>
          </w:hyperlink>
        </w:p>
        <w:p w14:paraId="67BA6F41" w14:textId="1AFED4D0" w:rsidR="00E20A7D" w:rsidRDefault="00E20A7D">
          <w:pPr>
            <w:pStyle w:val="TOC2"/>
            <w:tabs>
              <w:tab w:val="right" w:leader="dot" w:pos="9350"/>
            </w:tabs>
            <w:rPr>
              <w:rFonts w:eastAsiaTheme="minorEastAsia"/>
              <w:noProof/>
              <w:lang w:val="en-GB" w:eastAsia="en-GB"/>
            </w:rPr>
          </w:pPr>
          <w:hyperlink w:anchor="_Toc11320659" w:history="1">
            <w:r w:rsidRPr="00E85CC2">
              <w:rPr>
                <w:rStyle w:val="Hyperlink"/>
                <w:noProof/>
              </w:rPr>
              <w:t>Create activities on a Candidate</w:t>
            </w:r>
            <w:r>
              <w:rPr>
                <w:noProof/>
                <w:webHidden/>
              </w:rPr>
              <w:tab/>
            </w:r>
            <w:r>
              <w:rPr>
                <w:noProof/>
                <w:webHidden/>
              </w:rPr>
              <w:fldChar w:fldCharType="begin"/>
            </w:r>
            <w:r>
              <w:rPr>
                <w:noProof/>
                <w:webHidden/>
              </w:rPr>
              <w:instrText xml:space="preserve"> PAGEREF _Toc11320659 \h </w:instrText>
            </w:r>
            <w:r>
              <w:rPr>
                <w:noProof/>
                <w:webHidden/>
              </w:rPr>
            </w:r>
            <w:r>
              <w:rPr>
                <w:noProof/>
                <w:webHidden/>
              </w:rPr>
              <w:fldChar w:fldCharType="separate"/>
            </w:r>
            <w:r>
              <w:rPr>
                <w:noProof/>
                <w:webHidden/>
              </w:rPr>
              <w:t>19</w:t>
            </w:r>
            <w:r>
              <w:rPr>
                <w:noProof/>
                <w:webHidden/>
              </w:rPr>
              <w:fldChar w:fldCharType="end"/>
            </w:r>
          </w:hyperlink>
        </w:p>
        <w:p w14:paraId="764AEE1F" w14:textId="50B8D4C8" w:rsidR="00E20A7D" w:rsidRDefault="00E20A7D">
          <w:pPr>
            <w:pStyle w:val="TOC2"/>
            <w:tabs>
              <w:tab w:val="right" w:leader="dot" w:pos="9350"/>
            </w:tabs>
            <w:rPr>
              <w:rFonts w:eastAsiaTheme="minorEastAsia"/>
              <w:noProof/>
              <w:lang w:val="en-GB" w:eastAsia="en-GB"/>
            </w:rPr>
          </w:pPr>
          <w:hyperlink w:anchor="_Toc11320660" w:history="1">
            <w:r w:rsidRPr="00E85CC2">
              <w:rPr>
                <w:rStyle w:val="Hyperlink"/>
                <w:noProof/>
              </w:rPr>
              <w:t>Shortlist a Candidate to a Vacancy</w:t>
            </w:r>
            <w:r>
              <w:rPr>
                <w:noProof/>
                <w:webHidden/>
              </w:rPr>
              <w:tab/>
            </w:r>
            <w:r>
              <w:rPr>
                <w:noProof/>
                <w:webHidden/>
              </w:rPr>
              <w:fldChar w:fldCharType="begin"/>
            </w:r>
            <w:r>
              <w:rPr>
                <w:noProof/>
                <w:webHidden/>
              </w:rPr>
              <w:instrText xml:space="preserve"> PAGEREF _Toc11320660 \h </w:instrText>
            </w:r>
            <w:r>
              <w:rPr>
                <w:noProof/>
                <w:webHidden/>
              </w:rPr>
            </w:r>
            <w:r>
              <w:rPr>
                <w:noProof/>
                <w:webHidden/>
              </w:rPr>
              <w:fldChar w:fldCharType="separate"/>
            </w:r>
            <w:r>
              <w:rPr>
                <w:noProof/>
                <w:webHidden/>
              </w:rPr>
              <w:t>21</w:t>
            </w:r>
            <w:r>
              <w:rPr>
                <w:noProof/>
                <w:webHidden/>
              </w:rPr>
              <w:fldChar w:fldCharType="end"/>
            </w:r>
          </w:hyperlink>
        </w:p>
        <w:p w14:paraId="339E0F7A" w14:textId="47DD7CE9" w:rsidR="00E20A7D" w:rsidRDefault="00E20A7D">
          <w:pPr>
            <w:pStyle w:val="TOC2"/>
            <w:tabs>
              <w:tab w:val="right" w:leader="dot" w:pos="9350"/>
            </w:tabs>
            <w:rPr>
              <w:rFonts w:eastAsiaTheme="minorEastAsia"/>
              <w:noProof/>
              <w:lang w:val="en-GB" w:eastAsia="en-GB"/>
            </w:rPr>
          </w:pPr>
          <w:hyperlink w:anchor="_Toc11320661" w:history="1">
            <w:r w:rsidRPr="00E85CC2">
              <w:rPr>
                <w:rStyle w:val="Hyperlink"/>
                <w:noProof/>
              </w:rPr>
              <w:t>Submit a Candidate for Client Review</w:t>
            </w:r>
            <w:r>
              <w:rPr>
                <w:noProof/>
                <w:webHidden/>
              </w:rPr>
              <w:tab/>
            </w:r>
            <w:r>
              <w:rPr>
                <w:noProof/>
                <w:webHidden/>
              </w:rPr>
              <w:fldChar w:fldCharType="begin"/>
            </w:r>
            <w:r>
              <w:rPr>
                <w:noProof/>
                <w:webHidden/>
              </w:rPr>
              <w:instrText xml:space="preserve"> PAGEREF _Toc11320661 \h </w:instrText>
            </w:r>
            <w:r>
              <w:rPr>
                <w:noProof/>
                <w:webHidden/>
              </w:rPr>
            </w:r>
            <w:r>
              <w:rPr>
                <w:noProof/>
                <w:webHidden/>
              </w:rPr>
              <w:fldChar w:fldCharType="separate"/>
            </w:r>
            <w:r>
              <w:rPr>
                <w:noProof/>
                <w:webHidden/>
              </w:rPr>
              <w:t>23</w:t>
            </w:r>
            <w:r>
              <w:rPr>
                <w:noProof/>
                <w:webHidden/>
              </w:rPr>
              <w:fldChar w:fldCharType="end"/>
            </w:r>
          </w:hyperlink>
        </w:p>
        <w:p w14:paraId="51C48AAB" w14:textId="2A342EEE" w:rsidR="00E20A7D" w:rsidRDefault="00E20A7D">
          <w:pPr>
            <w:pStyle w:val="TOC2"/>
            <w:tabs>
              <w:tab w:val="right" w:leader="dot" w:pos="9350"/>
            </w:tabs>
            <w:rPr>
              <w:rFonts w:eastAsiaTheme="minorEastAsia"/>
              <w:noProof/>
              <w:lang w:val="en-GB" w:eastAsia="en-GB"/>
            </w:rPr>
          </w:pPr>
          <w:hyperlink w:anchor="_Toc11320662" w:history="1">
            <w:r w:rsidRPr="00E85CC2">
              <w:rPr>
                <w:rStyle w:val="Hyperlink"/>
                <w:noProof/>
              </w:rPr>
              <w:t>Have a Client Shortlist a Candidate for review</w:t>
            </w:r>
            <w:r>
              <w:rPr>
                <w:noProof/>
                <w:webHidden/>
              </w:rPr>
              <w:tab/>
            </w:r>
            <w:r>
              <w:rPr>
                <w:noProof/>
                <w:webHidden/>
              </w:rPr>
              <w:fldChar w:fldCharType="begin"/>
            </w:r>
            <w:r>
              <w:rPr>
                <w:noProof/>
                <w:webHidden/>
              </w:rPr>
              <w:instrText xml:space="preserve"> PAGEREF _Toc11320662 \h </w:instrText>
            </w:r>
            <w:r>
              <w:rPr>
                <w:noProof/>
                <w:webHidden/>
              </w:rPr>
            </w:r>
            <w:r>
              <w:rPr>
                <w:noProof/>
                <w:webHidden/>
              </w:rPr>
              <w:fldChar w:fldCharType="separate"/>
            </w:r>
            <w:r>
              <w:rPr>
                <w:noProof/>
                <w:webHidden/>
              </w:rPr>
              <w:t>27</w:t>
            </w:r>
            <w:r>
              <w:rPr>
                <w:noProof/>
                <w:webHidden/>
              </w:rPr>
              <w:fldChar w:fldCharType="end"/>
            </w:r>
          </w:hyperlink>
        </w:p>
        <w:p w14:paraId="7C08A9AB" w14:textId="7D4EE0D5" w:rsidR="00E20A7D" w:rsidRDefault="00E20A7D">
          <w:pPr>
            <w:pStyle w:val="TOC2"/>
            <w:tabs>
              <w:tab w:val="right" w:leader="dot" w:pos="9350"/>
            </w:tabs>
            <w:rPr>
              <w:rFonts w:eastAsiaTheme="minorEastAsia"/>
              <w:noProof/>
              <w:lang w:val="en-GB" w:eastAsia="en-GB"/>
            </w:rPr>
          </w:pPr>
          <w:hyperlink w:anchor="_Toc11320663" w:history="1">
            <w:r w:rsidRPr="00E85CC2">
              <w:rPr>
                <w:rStyle w:val="Hyperlink"/>
                <w:noProof/>
              </w:rPr>
              <w:t>Progress a Candidate to attend an Interview</w:t>
            </w:r>
            <w:r>
              <w:rPr>
                <w:noProof/>
                <w:webHidden/>
              </w:rPr>
              <w:tab/>
            </w:r>
            <w:r>
              <w:rPr>
                <w:noProof/>
                <w:webHidden/>
              </w:rPr>
              <w:fldChar w:fldCharType="begin"/>
            </w:r>
            <w:r>
              <w:rPr>
                <w:noProof/>
                <w:webHidden/>
              </w:rPr>
              <w:instrText xml:space="preserve"> PAGEREF _Toc11320663 \h </w:instrText>
            </w:r>
            <w:r>
              <w:rPr>
                <w:noProof/>
                <w:webHidden/>
              </w:rPr>
            </w:r>
            <w:r>
              <w:rPr>
                <w:noProof/>
                <w:webHidden/>
              </w:rPr>
              <w:fldChar w:fldCharType="separate"/>
            </w:r>
            <w:r>
              <w:rPr>
                <w:noProof/>
                <w:webHidden/>
              </w:rPr>
              <w:t>30</w:t>
            </w:r>
            <w:r>
              <w:rPr>
                <w:noProof/>
                <w:webHidden/>
              </w:rPr>
              <w:fldChar w:fldCharType="end"/>
            </w:r>
          </w:hyperlink>
        </w:p>
        <w:p w14:paraId="7362065F" w14:textId="4367458F" w:rsidR="00E20A7D" w:rsidRDefault="00E20A7D">
          <w:pPr>
            <w:pStyle w:val="TOC2"/>
            <w:tabs>
              <w:tab w:val="right" w:leader="dot" w:pos="9350"/>
            </w:tabs>
            <w:rPr>
              <w:rFonts w:eastAsiaTheme="minorEastAsia"/>
              <w:noProof/>
              <w:lang w:val="en-GB" w:eastAsia="en-GB"/>
            </w:rPr>
          </w:pPr>
          <w:hyperlink w:anchor="_Toc11320664" w:history="1">
            <w:r w:rsidRPr="00E85CC2">
              <w:rPr>
                <w:rStyle w:val="Hyperlink"/>
                <w:noProof/>
              </w:rPr>
              <w:t>Offer made to the Candidate</w:t>
            </w:r>
            <w:r>
              <w:rPr>
                <w:noProof/>
                <w:webHidden/>
              </w:rPr>
              <w:tab/>
            </w:r>
            <w:r>
              <w:rPr>
                <w:noProof/>
                <w:webHidden/>
              </w:rPr>
              <w:fldChar w:fldCharType="begin"/>
            </w:r>
            <w:r>
              <w:rPr>
                <w:noProof/>
                <w:webHidden/>
              </w:rPr>
              <w:instrText xml:space="preserve"> PAGEREF _Toc11320664 \h </w:instrText>
            </w:r>
            <w:r>
              <w:rPr>
                <w:noProof/>
                <w:webHidden/>
              </w:rPr>
            </w:r>
            <w:r>
              <w:rPr>
                <w:noProof/>
                <w:webHidden/>
              </w:rPr>
              <w:fldChar w:fldCharType="separate"/>
            </w:r>
            <w:r>
              <w:rPr>
                <w:noProof/>
                <w:webHidden/>
              </w:rPr>
              <w:t>35</w:t>
            </w:r>
            <w:r>
              <w:rPr>
                <w:noProof/>
                <w:webHidden/>
              </w:rPr>
              <w:fldChar w:fldCharType="end"/>
            </w:r>
          </w:hyperlink>
        </w:p>
        <w:p w14:paraId="129B5117" w14:textId="079B265C" w:rsidR="00E20A7D" w:rsidRDefault="00E20A7D">
          <w:pPr>
            <w:pStyle w:val="TOC2"/>
            <w:tabs>
              <w:tab w:val="right" w:leader="dot" w:pos="9350"/>
            </w:tabs>
            <w:rPr>
              <w:rFonts w:eastAsiaTheme="minorEastAsia"/>
              <w:noProof/>
              <w:lang w:val="en-GB" w:eastAsia="en-GB"/>
            </w:rPr>
          </w:pPr>
          <w:hyperlink w:anchor="_Toc11320665" w:history="1">
            <w:r w:rsidRPr="00E85CC2">
              <w:rPr>
                <w:rStyle w:val="Hyperlink"/>
                <w:noProof/>
              </w:rPr>
              <w:t>Candidate Accepting an Offer</w:t>
            </w:r>
            <w:r>
              <w:rPr>
                <w:noProof/>
                <w:webHidden/>
              </w:rPr>
              <w:tab/>
            </w:r>
            <w:r>
              <w:rPr>
                <w:noProof/>
                <w:webHidden/>
              </w:rPr>
              <w:fldChar w:fldCharType="begin"/>
            </w:r>
            <w:r>
              <w:rPr>
                <w:noProof/>
                <w:webHidden/>
              </w:rPr>
              <w:instrText xml:space="preserve"> PAGEREF _Toc11320665 \h </w:instrText>
            </w:r>
            <w:r>
              <w:rPr>
                <w:noProof/>
                <w:webHidden/>
              </w:rPr>
            </w:r>
            <w:r>
              <w:rPr>
                <w:noProof/>
                <w:webHidden/>
              </w:rPr>
              <w:fldChar w:fldCharType="separate"/>
            </w:r>
            <w:r>
              <w:rPr>
                <w:noProof/>
                <w:webHidden/>
              </w:rPr>
              <w:t>38</w:t>
            </w:r>
            <w:r>
              <w:rPr>
                <w:noProof/>
                <w:webHidden/>
              </w:rPr>
              <w:fldChar w:fldCharType="end"/>
            </w:r>
          </w:hyperlink>
        </w:p>
        <w:p w14:paraId="6B82AC74" w14:textId="31C9F63F" w:rsidR="00E20A7D" w:rsidRDefault="00E20A7D">
          <w:pPr>
            <w:pStyle w:val="TOC2"/>
            <w:tabs>
              <w:tab w:val="right" w:leader="dot" w:pos="9350"/>
            </w:tabs>
            <w:rPr>
              <w:rFonts w:eastAsiaTheme="minorEastAsia"/>
              <w:noProof/>
              <w:lang w:val="en-GB" w:eastAsia="en-GB"/>
            </w:rPr>
          </w:pPr>
          <w:hyperlink w:anchor="_Toc11320666" w:history="1">
            <w:r w:rsidRPr="00E85CC2">
              <w:rPr>
                <w:rStyle w:val="Hyperlink"/>
                <w:noProof/>
              </w:rPr>
              <w:t>Candidate Rejecting an Offer</w:t>
            </w:r>
            <w:r>
              <w:rPr>
                <w:noProof/>
                <w:webHidden/>
              </w:rPr>
              <w:tab/>
            </w:r>
            <w:r>
              <w:rPr>
                <w:noProof/>
                <w:webHidden/>
              </w:rPr>
              <w:fldChar w:fldCharType="begin"/>
            </w:r>
            <w:r>
              <w:rPr>
                <w:noProof/>
                <w:webHidden/>
              </w:rPr>
              <w:instrText xml:space="preserve"> PAGEREF _Toc11320666 \h </w:instrText>
            </w:r>
            <w:r>
              <w:rPr>
                <w:noProof/>
                <w:webHidden/>
              </w:rPr>
            </w:r>
            <w:r>
              <w:rPr>
                <w:noProof/>
                <w:webHidden/>
              </w:rPr>
              <w:fldChar w:fldCharType="separate"/>
            </w:r>
            <w:r>
              <w:rPr>
                <w:noProof/>
                <w:webHidden/>
              </w:rPr>
              <w:t>42</w:t>
            </w:r>
            <w:r>
              <w:rPr>
                <w:noProof/>
                <w:webHidden/>
              </w:rPr>
              <w:fldChar w:fldCharType="end"/>
            </w:r>
          </w:hyperlink>
        </w:p>
        <w:p w14:paraId="0F1EDAD3" w14:textId="57D85EF7" w:rsidR="00E20A7D" w:rsidRDefault="00E20A7D">
          <w:pPr>
            <w:pStyle w:val="TOC2"/>
            <w:tabs>
              <w:tab w:val="right" w:leader="dot" w:pos="9350"/>
            </w:tabs>
            <w:rPr>
              <w:rFonts w:eastAsiaTheme="minorEastAsia"/>
              <w:noProof/>
              <w:lang w:val="en-GB" w:eastAsia="en-GB"/>
            </w:rPr>
          </w:pPr>
          <w:hyperlink w:anchor="_Toc11320667" w:history="1">
            <w:r w:rsidRPr="00E85CC2">
              <w:rPr>
                <w:rStyle w:val="Hyperlink"/>
                <w:noProof/>
              </w:rPr>
              <w:t>Progress a Placement to Start</w:t>
            </w:r>
            <w:r>
              <w:rPr>
                <w:noProof/>
                <w:webHidden/>
              </w:rPr>
              <w:tab/>
            </w:r>
            <w:r>
              <w:rPr>
                <w:noProof/>
                <w:webHidden/>
              </w:rPr>
              <w:fldChar w:fldCharType="begin"/>
            </w:r>
            <w:r>
              <w:rPr>
                <w:noProof/>
                <w:webHidden/>
              </w:rPr>
              <w:instrText xml:space="preserve"> PAGEREF _Toc11320667 \h </w:instrText>
            </w:r>
            <w:r>
              <w:rPr>
                <w:noProof/>
                <w:webHidden/>
              </w:rPr>
            </w:r>
            <w:r>
              <w:rPr>
                <w:noProof/>
                <w:webHidden/>
              </w:rPr>
              <w:fldChar w:fldCharType="separate"/>
            </w:r>
            <w:r>
              <w:rPr>
                <w:noProof/>
                <w:webHidden/>
              </w:rPr>
              <w:t>45</w:t>
            </w:r>
            <w:r>
              <w:rPr>
                <w:noProof/>
                <w:webHidden/>
              </w:rPr>
              <w:fldChar w:fldCharType="end"/>
            </w:r>
          </w:hyperlink>
        </w:p>
        <w:p w14:paraId="2DBD8DB8" w14:textId="3E7B0FD1" w:rsidR="00E20A7D" w:rsidRDefault="00E20A7D">
          <w:pPr>
            <w:pStyle w:val="TOC1"/>
            <w:tabs>
              <w:tab w:val="right" w:leader="dot" w:pos="9350"/>
            </w:tabs>
            <w:rPr>
              <w:rFonts w:eastAsiaTheme="minorEastAsia"/>
              <w:noProof/>
              <w:lang w:val="en-GB" w:eastAsia="en-GB"/>
            </w:rPr>
          </w:pPr>
          <w:hyperlink w:anchor="_Toc11320668" w:history="1">
            <w:r w:rsidRPr="00E85CC2">
              <w:rPr>
                <w:rStyle w:val="Hyperlink"/>
                <w:noProof/>
              </w:rPr>
              <w:t>Best practices for writing good test cases</w:t>
            </w:r>
            <w:r>
              <w:rPr>
                <w:noProof/>
                <w:webHidden/>
              </w:rPr>
              <w:tab/>
            </w:r>
            <w:r>
              <w:rPr>
                <w:noProof/>
                <w:webHidden/>
              </w:rPr>
              <w:fldChar w:fldCharType="begin"/>
            </w:r>
            <w:r>
              <w:rPr>
                <w:noProof/>
                <w:webHidden/>
              </w:rPr>
              <w:instrText xml:space="preserve"> PAGEREF _Toc11320668 \h </w:instrText>
            </w:r>
            <w:r>
              <w:rPr>
                <w:noProof/>
                <w:webHidden/>
              </w:rPr>
            </w:r>
            <w:r>
              <w:rPr>
                <w:noProof/>
                <w:webHidden/>
              </w:rPr>
              <w:fldChar w:fldCharType="separate"/>
            </w:r>
            <w:r>
              <w:rPr>
                <w:noProof/>
                <w:webHidden/>
              </w:rPr>
              <w:t>47</w:t>
            </w:r>
            <w:r>
              <w:rPr>
                <w:noProof/>
                <w:webHidden/>
              </w:rPr>
              <w:fldChar w:fldCharType="end"/>
            </w:r>
          </w:hyperlink>
        </w:p>
        <w:p w14:paraId="5BF2A71B" w14:textId="5340FC92" w:rsidR="00E20A7D" w:rsidRDefault="00E20A7D">
          <w:pPr>
            <w:pStyle w:val="TOC1"/>
            <w:tabs>
              <w:tab w:val="right" w:leader="dot" w:pos="9350"/>
            </w:tabs>
            <w:rPr>
              <w:rFonts w:eastAsiaTheme="minorEastAsia"/>
              <w:noProof/>
              <w:lang w:val="en-GB" w:eastAsia="en-GB"/>
            </w:rPr>
          </w:pPr>
          <w:hyperlink w:anchor="_Toc11320669" w:history="1">
            <w:r w:rsidRPr="00E85CC2">
              <w:rPr>
                <w:rStyle w:val="Hyperlink"/>
                <w:noProof/>
              </w:rPr>
              <w:t>Glossary</w:t>
            </w:r>
            <w:r>
              <w:rPr>
                <w:noProof/>
                <w:webHidden/>
              </w:rPr>
              <w:tab/>
            </w:r>
            <w:r>
              <w:rPr>
                <w:noProof/>
                <w:webHidden/>
              </w:rPr>
              <w:fldChar w:fldCharType="begin"/>
            </w:r>
            <w:r>
              <w:rPr>
                <w:noProof/>
                <w:webHidden/>
              </w:rPr>
              <w:instrText xml:space="preserve"> PAGEREF _Toc11320669 \h </w:instrText>
            </w:r>
            <w:r>
              <w:rPr>
                <w:noProof/>
                <w:webHidden/>
              </w:rPr>
            </w:r>
            <w:r>
              <w:rPr>
                <w:noProof/>
                <w:webHidden/>
              </w:rPr>
              <w:fldChar w:fldCharType="separate"/>
            </w:r>
            <w:r>
              <w:rPr>
                <w:noProof/>
                <w:webHidden/>
              </w:rPr>
              <w:t>47</w:t>
            </w:r>
            <w:r>
              <w:rPr>
                <w:noProof/>
                <w:webHidden/>
              </w:rPr>
              <w:fldChar w:fldCharType="end"/>
            </w:r>
          </w:hyperlink>
        </w:p>
        <w:p w14:paraId="48341E64" w14:textId="4F11C26D" w:rsidR="00C06BB3" w:rsidRDefault="00C06BB3">
          <w:r>
            <w:rPr>
              <w:b/>
              <w:bCs/>
              <w:noProof/>
            </w:rPr>
            <w:fldChar w:fldCharType="end"/>
          </w:r>
        </w:p>
      </w:sdtContent>
    </w:sdt>
    <w:p w14:paraId="7672ABDE" w14:textId="33890183" w:rsidR="003D3786" w:rsidRDefault="003D3786" w:rsidP="00C06BB3">
      <w:pPr>
        <w:pStyle w:val="Heading1"/>
      </w:pPr>
      <w:bookmarkStart w:id="0" w:name="_Toc11320644"/>
      <w:r>
        <w:t>Introduction</w:t>
      </w:r>
      <w:bookmarkEnd w:id="0"/>
    </w:p>
    <w:p w14:paraId="2A0BC7CC" w14:textId="55733ADA" w:rsidR="0087488B" w:rsidRDefault="00C908F2" w:rsidP="007A599B">
      <w:pPr>
        <w:jc w:val="both"/>
      </w:pPr>
      <w:r>
        <w:t xml:space="preserve">Functional </w:t>
      </w:r>
      <w:r w:rsidR="00C87DDD">
        <w:t>validation</w:t>
      </w:r>
      <w:r>
        <w:t xml:space="preserve"> determines if the solution is behaving according to specifications.</w:t>
      </w:r>
      <w:r w:rsidR="00BF5A05">
        <w:t xml:space="preserve"> </w:t>
      </w:r>
      <w:r w:rsidR="00391C03">
        <w:t>This document is aimed to capture the f</w:t>
      </w:r>
      <w:r w:rsidR="00BF5A05">
        <w:t>unctional requirements</w:t>
      </w:r>
      <w:r w:rsidR="00391C03">
        <w:t xml:space="preserve"> of your system. Functional requirements</w:t>
      </w:r>
      <w:r w:rsidR="00BF5A05">
        <w:t xml:space="preserve"> define what the system is supposed to do and what it will provide to the end</w:t>
      </w:r>
      <w:r w:rsidR="00453968">
        <w:t>-</w:t>
      </w:r>
      <w:r w:rsidR="00BF5A05">
        <w:t xml:space="preserve">user. </w:t>
      </w:r>
      <w:r w:rsidR="008135FD">
        <w:t xml:space="preserve">It describes the functionality or behavior of the system. </w:t>
      </w:r>
    </w:p>
    <w:p w14:paraId="11AC4652" w14:textId="5F1377EB" w:rsidR="009077FF" w:rsidRDefault="003D3786" w:rsidP="00C06BB3">
      <w:pPr>
        <w:pStyle w:val="Heading1"/>
      </w:pPr>
      <w:bookmarkStart w:id="1" w:name="_Toc11320645"/>
      <w:r>
        <w:lastRenderedPageBreak/>
        <w:t>Purpose of this document</w:t>
      </w:r>
      <w:bookmarkEnd w:id="1"/>
    </w:p>
    <w:p w14:paraId="524BA2BD" w14:textId="742919CB" w:rsidR="00957040" w:rsidRDefault="004C6088" w:rsidP="00F46E0B">
      <w:pPr>
        <w:rPr>
          <w:rFonts w:ascii="Calibri" w:eastAsia="Times New Roman" w:hAnsi="Calibri" w:cs="Times New Roman"/>
          <w:b/>
          <w:bCs/>
          <w:color w:val="000000"/>
        </w:rPr>
      </w:pPr>
      <w:r>
        <w:t xml:space="preserve">The purpose of this document is to describe the integration </w:t>
      </w:r>
      <w:r w:rsidR="00035804">
        <w:t xml:space="preserve">endpoints </w:t>
      </w:r>
      <w:r>
        <w:t xml:space="preserve">and the components used in your solution along with the list of </w:t>
      </w:r>
      <w:r w:rsidR="00391C03">
        <w:t>e</w:t>
      </w:r>
      <w:r>
        <w:t xml:space="preserve">nd-to-end scenarios offered by your solution. </w:t>
      </w:r>
      <w:r w:rsidR="00035804">
        <w:t xml:space="preserve">This document </w:t>
      </w:r>
      <w:r w:rsidR="00C5001E">
        <w:t xml:space="preserve">would be used by Microsoft to verify the functionality offered </w:t>
      </w:r>
      <w:r w:rsidR="00B252A3">
        <w:t xml:space="preserve">in this </w:t>
      </w:r>
      <w:r w:rsidR="00C5001E">
        <w:t>solution</w:t>
      </w:r>
      <w:r w:rsidR="00B252A3">
        <w:t>.</w:t>
      </w:r>
      <w:r w:rsidR="00035804">
        <w:t xml:space="preserve"> </w:t>
      </w:r>
    </w:p>
    <w:p w14:paraId="5E447EBB" w14:textId="25FCEB9B" w:rsidR="00957040" w:rsidRDefault="00957040" w:rsidP="00957040">
      <w:pPr>
        <w:rPr>
          <w:color w:val="000000"/>
        </w:rPr>
      </w:pPr>
      <w:r>
        <w:rPr>
          <w:color w:val="000000"/>
        </w:rPr>
        <w:t xml:space="preserve">The reviews in this area will be to validate whether partners’ </w:t>
      </w:r>
      <w:r w:rsidR="0036034E">
        <w:rPr>
          <w:color w:val="000000"/>
        </w:rPr>
        <w:t xml:space="preserve">solution meets </w:t>
      </w:r>
      <w:r>
        <w:rPr>
          <w:color w:val="000000"/>
        </w:rPr>
        <w:t xml:space="preserve">Microsoft guidelines, and </w:t>
      </w:r>
      <w:r w:rsidR="0036034E">
        <w:rPr>
          <w:color w:val="000000"/>
        </w:rPr>
        <w:t xml:space="preserve">passes the functional </w:t>
      </w:r>
      <w:r w:rsidR="00EA6A92">
        <w:rPr>
          <w:color w:val="000000"/>
        </w:rPr>
        <w:t>validation</w:t>
      </w:r>
      <w:r w:rsidR="0036034E">
        <w:rPr>
          <w:color w:val="000000"/>
        </w:rPr>
        <w:t xml:space="preserve">.  </w:t>
      </w:r>
      <w:r>
        <w:rPr>
          <w:color w:val="000000"/>
        </w:rPr>
        <w:t xml:space="preserve">Currently, this process is done by Microsoft using artifacts provided by the partner. The artifacts required </w:t>
      </w:r>
      <w:r w:rsidR="0036034E">
        <w:rPr>
          <w:color w:val="000000"/>
        </w:rPr>
        <w:t>are</w:t>
      </w:r>
      <w:r>
        <w:rPr>
          <w:color w:val="000000"/>
        </w:rPr>
        <w:t>:</w:t>
      </w:r>
    </w:p>
    <w:p w14:paraId="04BEAE78" w14:textId="13427739" w:rsidR="00957040" w:rsidRPr="00805891" w:rsidRDefault="00104249" w:rsidP="00957040">
      <w:pPr>
        <w:spacing w:after="0" w:line="240" w:lineRule="auto"/>
        <w:rPr>
          <w:rFonts w:ascii="Calibri" w:eastAsia="Times New Roman" w:hAnsi="Calibri" w:cs="Times New Roman"/>
          <w:b/>
          <w:color w:val="000000"/>
        </w:rPr>
      </w:pPr>
      <w:r>
        <w:rPr>
          <w:rFonts w:ascii="Calibri" w:eastAsia="Times New Roman" w:hAnsi="Calibri" w:cs="Times New Roman"/>
          <w:b/>
          <w:color w:val="000000"/>
        </w:rPr>
        <w:t>Required</w:t>
      </w:r>
      <w:r w:rsidR="00957040" w:rsidRPr="00805891">
        <w:rPr>
          <w:rFonts w:ascii="Calibri" w:eastAsia="Times New Roman" w:hAnsi="Calibri" w:cs="Times New Roman"/>
          <w:b/>
          <w:color w:val="000000"/>
        </w:rPr>
        <w:t xml:space="preserve"> </w:t>
      </w:r>
      <w:r>
        <w:rPr>
          <w:rFonts w:ascii="Calibri" w:eastAsia="Times New Roman" w:hAnsi="Calibri" w:cs="Times New Roman"/>
          <w:b/>
          <w:color w:val="000000"/>
        </w:rPr>
        <w:t>a</w:t>
      </w:r>
      <w:r w:rsidR="00957040" w:rsidRPr="00805891">
        <w:rPr>
          <w:rFonts w:ascii="Calibri" w:eastAsia="Times New Roman" w:hAnsi="Calibri" w:cs="Times New Roman"/>
          <w:b/>
          <w:color w:val="000000"/>
        </w:rPr>
        <w:t>rtifacts:</w:t>
      </w:r>
    </w:p>
    <w:tbl>
      <w:tblPr>
        <w:tblStyle w:val="TableGrid"/>
        <w:tblW w:w="0" w:type="auto"/>
        <w:tblLook w:val="04A0" w:firstRow="1" w:lastRow="0" w:firstColumn="1" w:lastColumn="0" w:noHBand="0" w:noVBand="1"/>
      </w:tblPr>
      <w:tblGrid>
        <w:gridCol w:w="3116"/>
      </w:tblGrid>
      <w:tr w:rsidR="00957040" w14:paraId="5489DEA7" w14:textId="77777777" w:rsidTr="00BC7C54">
        <w:tc>
          <w:tcPr>
            <w:tcW w:w="3116" w:type="dxa"/>
          </w:tcPr>
          <w:p w14:paraId="2237DF9A" w14:textId="06EC33F1" w:rsidR="00957040" w:rsidRDefault="00957040" w:rsidP="00BC7C54">
            <w:pPr>
              <w:rPr>
                <w:rFonts w:ascii="Calibri" w:eastAsia="Times New Roman" w:hAnsi="Calibri" w:cs="Times New Roman"/>
                <w:color w:val="000000"/>
              </w:rPr>
            </w:pPr>
            <w:r>
              <w:rPr>
                <w:rFonts w:ascii="Calibri" w:eastAsia="Times New Roman" w:hAnsi="Calibri" w:cs="Times New Roman"/>
                <w:color w:val="000000"/>
              </w:rPr>
              <w:t xml:space="preserve">Solution </w:t>
            </w:r>
            <w:r w:rsidR="00B55315">
              <w:rPr>
                <w:rFonts w:ascii="Calibri" w:eastAsia="Times New Roman" w:hAnsi="Calibri" w:cs="Times New Roman"/>
                <w:color w:val="000000"/>
              </w:rPr>
              <w:t>a</w:t>
            </w:r>
            <w:r>
              <w:rPr>
                <w:rFonts w:ascii="Calibri" w:eastAsia="Times New Roman" w:hAnsi="Calibri" w:cs="Times New Roman"/>
                <w:color w:val="000000"/>
              </w:rPr>
              <w:t>rchitecture</w:t>
            </w:r>
            <w:r w:rsidR="00B55315">
              <w:rPr>
                <w:rFonts w:ascii="Calibri" w:eastAsia="Times New Roman" w:hAnsi="Calibri" w:cs="Times New Roman"/>
                <w:color w:val="000000"/>
              </w:rPr>
              <w:t xml:space="preserve"> diagram</w:t>
            </w:r>
          </w:p>
        </w:tc>
      </w:tr>
      <w:tr w:rsidR="00957040" w14:paraId="614DE626" w14:textId="77777777" w:rsidTr="00BC7C54">
        <w:trPr>
          <w:trHeight w:val="188"/>
        </w:trPr>
        <w:tc>
          <w:tcPr>
            <w:tcW w:w="3116" w:type="dxa"/>
          </w:tcPr>
          <w:p w14:paraId="482F7FFD" w14:textId="72E29D29" w:rsidR="00957040" w:rsidRDefault="0036034E" w:rsidP="00BC7C54">
            <w:pPr>
              <w:rPr>
                <w:rFonts w:ascii="Calibri" w:eastAsia="Times New Roman" w:hAnsi="Calibri" w:cs="Times New Roman"/>
                <w:color w:val="000000"/>
              </w:rPr>
            </w:pPr>
            <w:r>
              <w:rPr>
                <w:rFonts w:ascii="Calibri" w:eastAsia="Times New Roman" w:hAnsi="Calibri" w:cs="Times New Roman"/>
                <w:color w:val="000000"/>
              </w:rPr>
              <w:t>End-to-end use</w:t>
            </w:r>
            <w:r w:rsidR="005F18DF">
              <w:rPr>
                <w:rFonts w:ascii="Calibri" w:eastAsia="Times New Roman" w:hAnsi="Calibri" w:cs="Times New Roman"/>
                <w:color w:val="000000"/>
              </w:rPr>
              <w:t>r</w:t>
            </w:r>
            <w:r>
              <w:rPr>
                <w:rFonts w:ascii="Calibri" w:eastAsia="Times New Roman" w:hAnsi="Calibri" w:cs="Times New Roman"/>
                <w:color w:val="000000"/>
              </w:rPr>
              <w:t xml:space="preserve"> </w:t>
            </w:r>
            <w:r w:rsidR="00F46E0B">
              <w:rPr>
                <w:rFonts w:ascii="Calibri" w:eastAsia="Times New Roman" w:hAnsi="Calibri" w:cs="Times New Roman"/>
                <w:color w:val="000000"/>
              </w:rPr>
              <w:t>scenarios</w:t>
            </w:r>
          </w:p>
        </w:tc>
      </w:tr>
    </w:tbl>
    <w:p w14:paraId="027C06CA" w14:textId="77777777" w:rsidR="00485CF6" w:rsidRDefault="00485CF6" w:rsidP="00C06BB3">
      <w:pPr>
        <w:pStyle w:val="Heading1"/>
        <w:rPr>
          <w:rFonts w:asciiTheme="minorHAnsi" w:eastAsiaTheme="minorHAnsi" w:hAnsiTheme="minorHAnsi" w:cstheme="minorBidi"/>
          <w:color w:val="auto"/>
          <w:sz w:val="20"/>
          <w:szCs w:val="20"/>
        </w:rPr>
      </w:pPr>
    </w:p>
    <w:p w14:paraId="53DDB0A2" w14:textId="49599EEB" w:rsidR="008E39E8" w:rsidRPr="000B75F4" w:rsidRDefault="008E39E8" w:rsidP="00332AC3">
      <w:pPr>
        <w:pStyle w:val="Heading1"/>
      </w:pPr>
      <w:bookmarkStart w:id="2" w:name="_Toc11320646"/>
      <w:r>
        <w:t>E2E</w:t>
      </w:r>
      <w:r w:rsidR="00CE2B40">
        <w:t xml:space="preserve"> </w:t>
      </w:r>
      <w:r w:rsidR="000349CE">
        <w:t>d</w:t>
      </w:r>
      <w:r w:rsidR="00CE2B40">
        <w:t>ocument</w:t>
      </w:r>
      <w:r>
        <w:t xml:space="preserve"> history</w:t>
      </w:r>
      <w:bookmarkEnd w:id="2"/>
      <w:r w:rsidR="00CE63BB">
        <w:t xml:space="preserve"> </w:t>
      </w:r>
    </w:p>
    <w:tbl>
      <w:tblPr>
        <w:tblStyle w:val="TableGrid"/>
        <w:tblW w:w="0" w:type="auto"/>
        <w:tblLook w:val="04A0" w:firstRow="1" w:lastRow="0" w:firstColumn="1" w:lastColumn="0" w:noHBand="0" w:noVBand="1"/>
      </w:tblPr>
      <w:tblGrid>
        <w:gridCol w:w="1278"/>
        <w:gridCol w:w="1269"/>
        <w:gridCol w:w="3402"/>
        <w:gridCol w:w="1701"/>
        <w:gridCol w:w="1700"/>
      </w:tblGrid>
      <w:tr w:rsidR="00BC2919" w14:paraId="47E4F45C" w14:textId="77777777" w:rsidTr="00746547">
        <w:tc>
          <w:tcPr>
            <w:tcW w:w="1278" w:type="dxa"/>
          </w:tcPr>
          <w:p w14:paraId="6EE2EB03" w14:textId="238AB619" w:rsidR="00BC2919" w:rsidRDefault="00BC2919" w:rsidP="008E39E8">
            <w:r>
              <w:t>Date</w:t>
            </w:r>
          </w:p>
        </w:tc>
        <w:tc>
          <w:tcPr>
            <w:tcW w:w="1269" w:type="dxa"/>
          </w:tcPr>
          <w:p w14:paraId="125EC3E9" w14:textId="2310D592" w:rsidR="00BC2919" w:rsidRDefault="00BC2919" w:rsidP="008E39E8">
            <w:r>
              <w:t xml:space="preserve">Version </w:t>
            </w:r>
            <w:r w:rsidR="00113AB3">
              <w:t>n</w:t>
            </w:r>
            <w:r>
              <w:t>o.</w:t>
            </w:r>
          </w:p>
        </w:tc>
        <w:tc>
          <w:tcPr>
            <w:tcW w:w="3402" w:type="dxa"/>
          </w:tcPr>
          <w:p w14:paraId="588E71D2" w14:textId="77890F92" w:rsidR="00BC2919" w:rsidRDefault="00BC2919" w:rsidP="008E39E8">
            <w:r>
              <w:t>Description of creation/change</w:t>
            </w:r>
          </w:p>
        </w:tc>
        <w:tc>
          <w:tcPr>
            <w:tcW w:w="1701" w:type="dxa"/>
          </w:tcPr>
          <w:p w14:paraId="6BB17D9F" w14:textId="7C68FDD2" w:rsidR="00BC2919" w:rsidRDefault="00BC2919" w:rsidP="008E39E8">
            <w:r>
              <w:t>Prepared by</w:t>
            </w:r>
          </w:p>
        </w:tc>
        <w:tc>
          <w:tcPr>
            <w:tcW w:w="1700" w:type="dxa"/>
          </w:tcPr>
          <w:p w14:paraId="132D3207" w14:textId="1E712641" w:rsidR="00BC2919" w:rsidRDefault="00BC2919" w:rsidP="008E39E8">
            <w:r>
              <w:t xml:space="preserve">Reviewed </w:t>
            </w:r>
            <w:r w:rsidR="007D1799">
              <w:t>b</w:t>
            </w:r>
            <w:r>
              <w:t>y</w:t>
            </w:r>
          </w:p>
        </w:tc>
      </w:tr>
      <w:tr w:rsidR="00BC2919" w14:paraId="75AA3BB3" w14:textId="77777777" w:rsidTr="00746547">
        <w:tc>
          <w:tcPr>
            <w:tcW w:w="1278" w:type="dxa"/>
          </w:tcPr>
          <w:p w14:paraId="357F41A4" w14:textId="4751F1D5" w:rsidR="00BC2919" w:rsidRDefault="00222150" w:rsidP="008E39E8">
            <w:r>
              <w:t>07/06/2019</w:t>
            </w:r>
          </w:p>
        </w:tc>
        <w:tc>
          <w:tcPr>
            <w:tcW w:w="1269" w:type="dxa"/>
          </w:tcPr>
          <w:p w14:paraId="6E0610B5" w14:textId="3CECC062" w:rsidR="00BC2919" w:rsidRDefault="00222150" w:rsidP="008E39E8">
            <w:r>
              <w:t>1.0.0</w:t>
            </w:r>
          </w:p>
        </w:tc>
        <w:tc>
          <w:tcPr>
            <w:tcW w:w="3402" w:type="dxa"/>
          </w:tcPr>
          <w:p w14:paraId="79BBF1AD" w14:textId="1F9DCB66" w:rsidR="00BC2919" w:rsidRDefault="00222150" w:rsidP="008E39E8">
            <w:r>
              <w:t xml:space="preserve">Creation of </w:t>
            </w:r>
            <w:r w:rsidR="00746547">
              <w:t>E2E document</w:t>
            </w:r>
          </w:p>
        </w:tc>
        <w:tc>
          <w:tcPr>
            <w:tcW w:w="1701" w:type="dxa"/>
          </w:tcPr>
          <w:p w14:paraId="3A3378DA" w14:textId="046CEE76" w:rsidR="00BC2919" w:rsidRDefault="00746547" w:rsidP="008E39E8">
            <w:r>
              <w:t xml:space="preserve">Mercury </w:t>
            </w:r>
            <w:proofErr w:type="spellStart"/>
            <w:r>
              <w:t>xRM</w:t>
            </w:r>
            <w:proofErr w:type="spellEnd"/>
          </w:p>
        </w:tc>
        <w:tc>
          <w:tcPr>
            <w:tcW w:w="1700" w:type="dxa"/>
          </w:tcPr>
          <w:p w14:paraId="63B01889" w14:textId="77777777" w:rsidR="00BC2919" w:rsidRDefault="00BC2919" w:rsidP="008E39E8"/>
        </w:tc>
      </w:tr>
      <w:tr w:rsidR="00BC2919" w14:paraId="44CCA647" w14:textId="77777777" w:rsidTr="00746547">
        <w:tc>
          <w:tcPr>
            <w:tcW w:w="1278" w:type="dxa"/>
          </w:tcPr>
          <w:p w14:paraId="1EC12C81" w14:textId="77777777" w:rsidR="00BC2919" w:rsidRDefault="00BC2919" w:rsidP="008E39E8"/>
        </w:tc>
        <w:tc>
          <w:tcPr>
            <w:tcW w:w="1269" w:type="dxa"/>
          </w:tcPr>
          <w:p w14:paraId="73D508AF" w14:textId="77777777" w:rsidR="00BC2919" w:rsidRDefault="00BC2919" w:rsidP="008E39E8"/>
        </w:tc>
        <w:tc>
          <w:tcPr>
            <w:tcW w:w="3402" w:type="dxa"/>
          </w:tcPr>
          <w:p w14:paraId="4EBB07C7" w14:textId="77777777" w:rsidR="00BC2919" w:rsidRDefault="00BC2919" w:rsidP="008E39E8"/>
        </w:tc>
        <w:tc>
          <w:tcPr>
            <w:tcW w:w="1701" w:type="dxa"/>
          </w:tcPr>
          <w:p w14:paraId="78262DD6" w14:textId="77777777" w:rsidR="00BC2919" w:rsidRDefault="00BC2919" w:rsidP="008E39E8"/>
        </w:tc>
        <w:tc>
          <w:tcPr>
            <w:tcW w:w="1700" w:type="dxa"/>
          </w:tcPr>
          <w:p w14:paraId="6BB9750F" w14:textId="77777777" w:rsidR="00BC2919" w:rsidRDefault="00BC2919" w:rsidP="008E39E8"/>
        </w:tc>
      </w:tr>
    </w:tbl>
    <w:p w14:paraId="4C2618A7" w14:textId="7CC36D9B" w:rsidR="001B5EC1" w:rsidRDefault="00BC2919" w:rsidP="008E39E8">
      <w:r>
        <w:t>Update the document history table e</w:t>
      </w:r>
      <w:r w:rsidR="00E542AB">
        <w:t xml:space="preserve">very time the offer is republished with code/feature changes. </w:t>
      </w:r>
    </w:p>
    <w:p w14:paraId="70C0B1E2" w14:textId="56A2161B" w:rsidR="002D6809" w:rsidRPr="00082BFF" w:rsidRDefault="002D6809" w:rsidP="00082BFF">
      <w:pPr>
        <w:pStyle w:val="Heading1"/>
      </w:pPr>
      <w:bookmarkStart w:id="3" w:name="_Toc11320647"/>
      <w:r w:rsidRPr="00082BFF">
        <w:t xml:space="preserve">Solution </w:t>
      </w:r>
      <w:r w:rsidR="000349CE" w:rsidRPr="00082BFF">
        <w:t>o</w:t>
      </w:r>
      <w:r w:rsidRPr="00082BFF">
        <w:t>verview</w:t>
      </w:r>
      <w:bookmarkEnd w:id="3"/>
    </w:p>
    <w:p w14:paraId="2DB1A19C" w14:textId="77777777" w:rsidR="00082BFF" w:rsidRDefault="00082BFF" w:rsidP="00082BFF">
      <w:pPr>
        <w:pStyle w:val="Heading2"/>
      </w:pPr>
      <w:bookmarkStart w:id="4" w:name="_Toc11320648"/>
      <w:r>
        <w:t xml:space="preserve">Source candidates faster and manage recruitment processes with Dynamics 365 for Recruitment | Mercury </w:t>
      </w:r>
      <w:proofErr w:type="spellStart"/>
      <w:r>
        <w:t>xRM</w:t>
      </w:r>
      <w:proofErr w:type="spellEnd"/>
      <w:r>
        <w:t>.</w:t>
      </w:r>
      <w:bookmarkEnd w:id="4"/>
    </w:p>
    <w:p w14:paraId="1291A216" w14:textId="77777777" w:rsidR="00082BFF" w:rsidRDefault="00082BFF" w:rsidP="00082BFF">
      <w:pPr>
        <w:rPr>
          <w:rFonts w:ascii="Times New Roman" w:hAnsi="Times New Roman" w:cs="Times New Roman"/>
        </w:rPr>
      </w:pPr>
      <w:r>
        <w:rPr>
          <w:rFonts w:ascii="Helvetica" w:hAnsi="Helvetica" w:cs="Helvetica"/>
          <w:color w:val="000000"/>
          <w:sz w:val="20"/>
          <w:szCs w:val="20"/>
          <w:shd w:val="clear" w:color="auto" w:fill="FFFFFF"/>
        </w:rPr>
        <w:t xml:space="preserve">Mercury </w:t>
      </w:r>
      <w:proofErr w:type="spellStart"/>
      <w:r>
        <w:rPr>
          <w:rFonts w:ascii="Helvetica" w:hAnsi="Helvetica" w:cs="Helvetica"/>
          <w:color w:val="000000"/>
          <w:sz w:val="20"/>
          <w:szCs w:val="20"/>
          <w:shd w:val="clear" w:color="auto" w:fill="FFFFFF"/>
        </w:rPr>
        <w:t>xRM</w:t>
      </w:r>
      <w:proofErr w:type="spellEnd"/>
      <w:r>
        <w:rPr>
          <w:rFonts w:ascii="Helvetica" w:hAnsi="Helvetica" w:cs="Helvetica"/>
          <w:color w:val="000000"/>
          <w:sz w:val="20"/>
          <w:szCs w:val="20"/>
          <w:shd w:val="clear" w:color="auto" w:fill="FFFFFF"/>
        </w:rPr>
        <w:t xml:space="preserve"> enables you to recruit permanent or temporary/contract positions, allowing the recording of all activities with hiring contacts and candidates and management of the recruitment process in what is usually known as an Applicant Tracking System. By combining the capabilities of Dynamics 365 for Sales, CRM and ATS recruiters can manage their recruitment pipeline, use Leads and Opportunities for sales automation and communicate using the integrated production suite of Office 365.</w:t>
      </w:r>
    </w:p>
    <w:p w14:paraId="7803D33F" w14:textId="051693DD" w:rsidR="00082BFF" w:rsidRDefault="00082BFF" w:rsidP="00082BFF">
      <w:r>
        <w:rPr>
          <w:rFonts w:ascii="Helvetica" w:hAnsi="Helvetica" w:cs="Helvetica"/>
          <w:color w:val="000000"/>
          <w:sz w:val="20"/>
          <w:szCs w:val="20"/>
          <w:shd w:val="clear" w:color="auto" w:fill="FFFFFF"/>
        </w:rPr>
        <w:t xml:space="preserve">Mercury </w:t>
      </w:r>
      <w:proofErr w:type="spellStart"/>
      <w:r>
        <w:rPr>
          <w:rFonts w:ascii="Helvetica" w:hAnsi="Helvetica" w:cs="Helvetica"/>
          <w:color w:val="000000"/>
          <w:sz w:val="20"/>
          <w:szCs w:val="20"/>
          <w:shd w:val="clear" w:color="auto" w:fill="FFFFFF"/>
        </w:rPr>
        <w:t>xRM</w:t>
      </w:r>
      <w:proofErr w:type="spellEnd"/>
      <w:r>
        <w:rPr>
          <w:rFonts w:ascii="Helvetica" w:hAnsi="Helvetica" w:cs="Helvetica"/>
          <w:color w:val="000000"/>
          <w:sz w:val="20"/>
          <w:szCs w:val="20"/>
          <w:shd w:val="clear" w:color="auto" w:fill="FFFFFF"/>
        </w:rPr>
        <w:t xml:space="preserve"> is a full offering for Medium, Large and Enterprise </w:t>
      </w:r>
      <w:proofErr w:type="spellStart"/>
      <w:r>
        <w:rPr>
          <w:rFonts w:ascii="Helvetica" w:hAnsi="Helvetica" w:cs="Helvetica"/>
          <w:color w:val="000000"/>
          <w:sz w:val="20"/>
          <w:szCs w:val="20"/>
          <w:shd w:val="clear" w:color="auto" w:fill="FFFFFF"/>
        </w:rPr>
        <w:t>organisations</w:t>
      </w:r>
      <w:proofErr w:type="spellEnd"/>
      <w:r>
        <w:rPr>
          <w:rFonts w:ascii="Helvetica" w:hAnsi="Helvetica" w:cs="Helvetica"/>
          <w:color w:val="000000"/>
          <w:sz w:val="20"/>
          <w:szCs w:val="20"/>
          <w:shd w:val="clear" w:color="auto" w:fill="FFFFFF"/>
        </w:rPr>
        <w:t xml:space="preserve"> offers the following additional features:</w:t>
      </w:r>
    </w:p>
    <w:p w14:paraId="45CC0D00"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CV/Resume parsing - Extract contact details, skills, work history and education</w:t>
      </w:r>
    </w:p>
    <w:p w14:paraId="401B8F3E"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Automate branded candidate profiles</w:t>
      </w:r>
    </w:p>
    <w:p w14:paraId="7C5319FB"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Powerful search across candidates and contacts</w:t>
      </w:r>
    </w:p>
    <w:p w14:paraId="1B18B7EF"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Promote vacancies across multiple job boards from a single screen and directly import candidates.</w:t>
      </w:r>
    </w:p>
    <w:p w14:paraId="1E550825"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Promote vacancies via direct posting to job boards and social media.</w:t>
      </w:r>
    </w:p>
    <w:p w14:paraId="3F262F62"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Bulk email capability</w:t>
      </w:r>
    </w:p>
    <w:p w14:paraId="36F4A86E"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Candidate Portals for self-service management of data protection, compliance, placement offers and timesheets.</w:t>
      </w:r>
    </w:p>
    <w:p w14:paraId="62EE5807" w14:textId="77777777" w:rsidR="00082BFF" w:rsidRDefault="00082BFF" w:rsidP="00082BFF">
      <w:pPr>
        <w:numPr>
          <w:ilvl w:val="0"/>
          <w:numId w:val="10"/>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color w:val="000000"/>
          <w:sz w:val="20"/>
          <w:szCs w:val="20"/>
        </w:rPr>
        <w:t>Business Intelligence reporting packs</w:t>
      </w:r>
    </w:p>
    <w:p w14:paraId="6CB3FD1A" w14:textId="77777777" w:rsidR="00082BFF" w:rsidRPr="00082BFF" w:rsidRDefault="00082BFF" w:rsidP="00082BFF">
      <w:pPr>
        <w:pStyle w:val="Heading2"/>
      </w:pPr>
      <w:bookmarkStart w:id="5" w:name="_Toc11320649"/>
      <w:r w:rsidRPr="00082BFF">
        <w:t>Embrace best-in-class technology from Microsoft and their partners</w:t>
      </w:r>
      <w:bookmarkEnd w:id="5"/>
    </w:p>
    <w:p w14:paraId="5001B240" w14:textId="77777777" w:rsidR="00082BFF" w:rsidRDefault="00082BFF" w:rsidP="00082BFF">
      <w:pPr>
        <w:rPr>
          <w:rFonts w:ascii="Times New Roman" w:hAnsi="Times New Roman" w:cs="Times New Roman"/>
        </w:rPr>
      </w:pPr>
      <w:r>
        <w:rPr>
          <w:rFonts w:ascii="Helvetica" w:hAnsi="Helvetica" w:cs="Helvetica"/>
          <w:color w:val="000000"/>
          <w:sz w:val="20"/>
          <w:szCs w:val="20"/>
          <w:shd w:val="clear" w:color="auto" w:fill="FFFFFF"/>
        </w:rPr>
        <w:t>Unlock the value from Microsoft’s technology stack with seamless integration with:</w:t>
      </w:r>
    </w:p>
    <w:p w14:paraId="6C2018FD"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lastRenderedPageBreak/>
        <w:t>Outlook and Office 365:</w:t>
      </w:r>
      <w:r>
        <w:rPr>
          <w:rFonts w:ascii="Helvetica" w:hAnsi="Helvetica" w:cs="Helvetica"/>
          <w:color w:val="000000"/>
          <w:sz w:val="20"/>
          <w:szCs w:val="20"/>
        </w:rPr>
        <w:t xml:space="preserve"> Leverage the world’s </w:t>
      </w:r>
      <w:proofErr w:type="gramStart"/>
      <w:r>
        <w:rPr>
          <w:rFonts w:ascii="Helvetica" w:hAnsi="Helvetica" w:cs="Helvetica"/>
          <w:color w:val="000000"/>
          <w:sz w:val="20"/>
          <w:szCs w:val="20"/>
        </w:rPr>
        <w:t>best known</w:t>
      </w:r>
      <w:proofErr w:type="gramEnd"/>
      <w:r>
        <w:rPr>
          <w:rFonts w:ascii="Helvetica" w:hAnsi="Helvetica" w:cs="Helvetica"/>
          <w:color w:val="000000"/>
          <w:sz w:val="20"/>
          <w:szCs w:val="20"/>
        </w:rPr>
        <w:t xml:space="preserve"> productivity suite. Single sign on, access documents, calendar, Office applications, </w:t>
      </w:r>
      <w:proofErr w:type="spellStart"/>
      <w:r>
        <w:rPr>
          <w:rFonts w:ascii="Helvetica" w:hAnsi="Helvetica" w:cs="Helvetica"/>
          <w:color w:val="000000"/>
          <w:sz w:val="20"/>
          <w:szCs w:val="20"/>
        </w:rPr>
        <w:t>synchronise</w:t>
      </w:r>
      <w:proofErr w:type="spellEnd"/>
      <w:r>
        <w:rPr>
          <w:rFonts w:ascii="Helvetica" w:hAnsi="Helvetica" w:cs="Helvetica"/>
          <w:color w:val="000000"/>
          <w:sz w:val="20"/>
          <w:szCs w:val="20"/>
        </w:rPr>
        <w:t xml:space="preserve"> emails, contacts, tasks and appointments.</w:t>
      </w:r>
    </w:p>
    <w:p w14:paraId="266B96A6"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Teams / Skype for Business:</w:t>
      </w:r>
      <w:r>
        <w:rPr>
          <w:rFonts w:ascii="Helvetica" w:hAnsi="Helvetica" w:cs="Helvetica"/>
          <w:color w:val="000000"/>
          <w:sz w:val="20"/>
          <w:szCs w:val="20"/>
        </w:rPr>
        <w:t> Host calls and meetings quickly.</w:t>
      </w:r>
    </w:p>
    <w:p w14:paraId="087F3826"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Telephony:</w:t>
      </w:r>
      <w:r>
        <w:rPr>
          <w:rFonts w:ascii="Helvetica" w:hAnsi="Helvetica" w:cs="Helvetica"/>
          <w:color w:val="000000"/>
          <w:sz w:val="20"/>
          <w:szCs w:val="20"/>
        </w:rPr>
        <w:t> Host your phone system fully in the cloud with optional telephony solutions (Microsoft Teams/Skype for Business or choose a Microsoft partner solution.</w:t>
      </w:r>
    </w:p>
    <w:p w14:paraId="1399B51E"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Power BI:</w:t>
      </w:r>
      <w:r>
        <w:rPr>
          <w:rFonts w:ascii="Helvetica" w:hAnsi="Helvetica" w:cs="Helvetica"/>
          <w:color w:val="000000"/>
          <w:sz w:val="20"/>
          <w:szCs w:val="20"/>
        </w:rPr>
        <w:t> Develop your own Business Intelligence or use a partner content pack.</w:t>
      </w:r>
    </w:p>
    <w:p w14:paraId="0AC5F2EE"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Marketing Automation:</w:t>
      </w:r>
      <w:r>
        <w:rPr>
          <w:rFonts w:ascii="Helvetica" w:hAnsi="Helvetica" w:cs="Helvetica"/>
          <w:color w:val="000000"/>
          <w:sz w:val="20"/>
          <w:szCs w:val="20"/>
        </w:rPr>
        <w:t> Use native integration with Microsoft Dynamics 365 or that of another market leading provider.</w:t>
      </w:r>
    </w:p>
    <w:p w14:paraId="67053C52"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Financial Applications:</w:t>
      </w:r>
      <w:r>
        <w:rPr>
          <w:rFonts w:ascii="Helvetica" w:hAnsi="Helvetica" w:cs="Helvetica"/>
          <w:color w:val="000000"/>
          <w:sz w:val="20"/>
          <w:szCs w:val="20"/>
        </w:rPr>
        <w:t> Full front and back office integration with Microsoft or partner integrations including Business Central, Finance and Operations, Xero and QuickBooks.</w:t>
      </w:r>
    </w:p>
    <w:p w14:paraId="4EE807E7"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E-signatures:</w:t>
      </w:r>
      <w:r>
        <w:rPr>
          <w:rFonts w:ascii="Helvetica" w:hAnsi="Helvetica" w:cs="Helvetica"/>
          <w:color w:val="000000"/>
          <w:sz w:val="20"/>
          <w:szCs w:val="20"/>
        </w:rPr>
        <w:t> Electronically sign terms and documents faster using integration with a choice of providers including Adobe and DocuSign.</w:t>
      </w:r>
    </w:p>
    <w:p w14:paraId="36841B42" w14:textId="77777777" w:rsidR="00082BFF" w:rsidRDefault="00082BFF" w:rsidP="00082BFF">
      <w:pPr>
        <w:numPr>
          <w:ilvl w:val="0"/>
          <w:numId w:val="11"/>
        </w:numPr>
        <w:shd w:val="clear" w:color="auto" w:fill="FFFFFF"/>
        <w:spacing w:before="100" w:beforeAutospacing="1" w:after="100" w:afterAutospacing="1" w:line="240" w:lineRule="auto"/>
        <w:rPr>
          <w:rFonts w:ascii="Helvetica" w:hAnsi="Helvetica" w:cs="Helvetica"/>
          <w:color w:val="000000"/>
          <w:sz w:val="20"/>
          <w:szCs w:val="20"/>
        </w:rPr>
      </w:pPr>
      <w:r>
        <w:rPr>
          <w:rFonts w:ascii="Helvetica" w:hAnsi="Helvetica" w:cs="Helvetica"/>
          <w:b/>
          <w:bCs/>
          <w:color w:val="000000"/>
          <w:sz w:val="20"/>
          <w:szCs w:val="20"/>
        </w:rPr>
        <w:t>Gamification:</w:t>
      </w:r>
      <w:r>
        <w:rPr>
          <w:rFonts w:ascii="Helvetica" w:hAnsi="Helvetica" w:cs="Helvetica"/>
          <w:color w:val="000000"/>
          <w:sz w:val="20"/>
          <w:szCs w:val="20"/>
        </w:rPr>
        <w:t> Use Microsoft’s gamification offering or one of its Market place partners to create internal competition and incentives.</w:t>
      </w:r>
    </w:p>
    <w:p w14:paraId="66F29778" w14:textId="7991BC62" w:rsidR="00BB7487" w:rsidRDefault="00633D71" w:rsidP="00BB7487">
      <w:pPr>
        <w:keepNext/>
      </w:pPr>
      <w:r>
        <w:object w:dxaOrig="17626" w:dyaOrig="9630" w14:anchorId="3C45A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5.75pt" o:ole="">
            <v:imagedata r:id="rId12" o:title=""/>
          </v:shape>
          <o:OLEObject Type="Embed" ProgID="Visio.Drawing.15" ShapeID="_x0000_i1025" DrawAspect="Content" ObjectID="_1621933392" r:id="rId13"/>
        </w:object>
      </w:r>
    </w:p>
    <w:p w14:paraId="745B5D67" w14:textId="1BF3FC44" w:rsidR="003E3081" w:rsidRDefault="00BB7487" w:rsidP="00BB7487">
      <w:pPr>
        <w:pStyle w:val="Caption"/>
      </w:pPr>
      <w:r>
        <w:t xml:space="preserve">Figure </w:t>
      </w:r>
      <w:r w:rsidR="00810040">
        <w:rPr>
          <w:noProof/>
        </w:rPr>
        <w:fldChar w:fldCharType="begin"/>
      </w:r>
      <w:r w:rsidR="00810040">
        <w:rPr>
          <w:noProof/>
        </w:rPr>
        <w:instrText xml:space="preserve"> SEQ Figure \* ARABIC </w:instrText>
      </w:r>
      <w:r w:rsidR="00810040">
        <w:rPr>
          <w:noProof/>
        </w:rPr>
        <w:fldChar w:fldCharType="separate"/>
      </w:r>
      <w:r>
        <w:rPr>
          <w:noProof/>
        </w:rPr>
        <w:t>1</w:t>
      </w:r>
      <w:r w:rsidR="00810040">
        <w:rPr>
          <w:noProof/>
        </w:rPr>
        <w:fldChar w:fldCharType="end"/>
      </w:r>
      <w:r>
        <w:t>: Sample end-to-end solution architecture</w:t>
      </w:r>
    </w:p>
    <w:p w14:paraId="17BE8027" w14:textId="6EB29D61" w:rsidR="00251EAF" w:rsidRDefault="00251EAF">
      <w:r>
        <w:br w:type="page"/>
      </w:r>
    </w:p>
    <w:p w14:paraId="609B6F87" w14:textId="52FC080F" w:rsidR="002D6809" w:rsidRDefault="002D6809" w:rsidP="00BF03F6">
      <w:pPr>
        <w:pStyle w:val="Heading1"/>
      </w:pPr>
      <w:bookmarkStart w:id="6" w:name="_Toc11320650"/>
      <w:r>
        <w:lastRenderedPageBreak/>
        <w:t>T</w:t>
      </w:r>
      <w:r w:rsidR="002F07BB">
        <w:t xml:space="preserve">emplate for </w:t>
      </w:r>
      <w:r w:rsidR="00600D0C">
        <w:t>m</w:t>
      </w:r>
      <w:r w:rsidR="002F07BB">
        <w:t>odel</w:t>
      </w:r>
      <w:r w:rsidR="0083025D">
        <w:t>-d</w:t>
      </w:r>
      <w:r w:rsidR="002F07BB">
        <w:t xml:space="preserve">riven </w:t>
      </w:r>
      <w:r w:rsidR="007E2499">
        <w:t>a</w:t>
      </w:r>
      <w:r w:rsidR="002F07BB">
        <w:t xml:space="preserve">pp or Dynamics 365 Customer Engagement </w:t>
      </w:r>
      <w:r w:rsidR="00F05051">
        <w:t>a</w:t>
      </w:r>
      <w:r w:rsidR="002F07BB">
        <w:t>pp</w:t>
      </w:r>
      <w:bookmarkEnd w:id="6"/>
    </w:p>
    <w:p w14:paraId="6625A126" w14:textId="7E115C6B" w:rsidR="00244B73" w:rsidRDefault="00244B73" w:rsidP="00244B73"/>
    <w:p w14:paraId="7B137658" w14:textId="7FA7D71C" w:rsidR="0044152F" w:rsidRDefault="0044152F" w:rsidP="000F14D1">
      <w:pPr>
        <w:pStyle w:val="Heading2"/>
      </w:pPr>
      <w:bookmarkStart w:id="7" w:name="_Toc11320651"/>
      <w:r>
        <w:t>Create a Client</w:t>
      </w:r>
      <w:bookmarkEnd w:id="7"/>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2819CC" w14:paraId="64AB3B4B" w14:textId="77777777" w:rsidTr="00F537C3">
        <w:trPr>
          <w:trHeight w:val="565"/>
        </w:trPr>
        <w:tc>
          <w:tcPr>
            <w:tcW w:w="10062" w:type="dxa"/>
            <w:gridSpan w:val="2"/>
          </w:tcPr>
          <w:p w14:paraId="04345DE3" w14:textId="468A8DC9" w:rsidR="002819CC" w:rsidRPr="00F31948" w:rsidRDefault="002819CC" w:rsidP="002819CC">
            <w:pPr>
              <w:rPr>
                <w:b/>
              </w:rPr>
            </w:pPr>
            <w:r w:rsidRPr="00F31948">
              <w:rPr>
                <w:b/>
              </w:rPr>
              <w:t xml:space="preserve">App </w:t>
            </w:r>
            <w:r w:rsidR="00940F36">
              <w:rPr>
                <w:b/>
              </w:rPr>
              <w:t>n</w:t>
            </w:r>
            <w:r w:rsidRPr="00F31948">
              <w:rPr>
                <w:b/>
              </w:rPr>
              <w:t xml:space="preserve">ame: </w:t>
            </w:r>
            <w:r w:rsidR="00FD56DE">
              <w:rPr>
                <w:b/>
              </w:rPr>
              <w:t xml:space="preserve">Mercury </w:t>
            </w:r>
            <w:proofErr w:type="spellStart"/>
            <w:r w:rsidR="00FD56DE">
              <w:rPr>
                <w:b/>
              </w:rPr>
              <w:t>xRM</w:t>
            </w:r>
            <w:proofErr w:type="spellEnd"/>
          </w:p>
          <w:p w14:paraId="0A83283C" w14:textId="77777777" w:rsidR="002819CC" w:rsidRDefault="002819CC" w:rsidP="002819CC"/>
        </w:tc>
      </w:tr>
      <w:tr w:rsidR="002819CC" w14:paraId="5DF70D4D" w14:textId="77777777" w:rsidTr="00F537C3">
        <w:trPr>
          <w:trHeight w:val="565"/>
        </w:trPr>
        <w:tc>
          <w:tcPr>
            <w:tcW w:w="10062" w:type="dxa"/>
            <w:gridSpan w:val="2"/>
          </w:tcPr>
          <w:p w14:paraId="39BED170" w14:textId="22109653" w:rsidR="002361C1" w:rsidRPr="00F31948" w:rsidRDefault="002819CC" w:rsidP="002361C1">
            <w:pPr>
              <w:rPr>
                <w:b/>
              </w:rPr>
            </w:pPr>
            <w:r w:rsidRPr="00F31948">
              <w:rPr>
                <w:b/>
              </w:rPr>
              <w:t xml:space="preserve">User </w:t>
            </w:r>
            <w:r w:rsidR="00940F36">
              <w:rPr>
                <w:b/>
              </w:rPr>
              <w:t>s</w:t>
            </w:r>
            <w:r w:rsidR="00343695">
              <w:rPr>
                <w:b/>
              </w:rPr>
              <w:t>cenario</w:t>
            </w:r>
            <w:r w:rsidRPr="00F31948">
              <w:rPr>
                <w:b/>
              </w:rPr>
              <w:t xml:space="preserve">: </w:t>
            </w:r>
            <w:r w:rsidR="00FD56DE">
              <w:rPr>
                <w:b/>
              </w:rPr>
              <w:t xml:space="preserve"> </w:t>
            </w:r>
            <w:r w:rsidR="002361C1">
              <w:rPr>
                <w:b/>
              </w:rPr>
              <w:t>A</w:t>
            </w:r>
            <w:r w:rsidR="0044152F">
              <w:rPr>
                <w:b/>
              </w:rPr>
              <w:t>s a recruitment consultant, I want the a</w:t>
            </w:r>
            <w:r w:rsidR="002361C1">
              <w:rPr>
                <w:b/>
              </w:rPr>
              <w:t xml:space="preserve">bility to create a Client and record details </w:t>
            </w:r>
            <w:proofErr w:type="gramStart"/>
            <w:r w:rsidR="002361C1">
              <w:rPr>
                <w:b/>
              </w:rPr>
              <w:t>in order to</w:t>
            </w:r>
            <w:proofErr w:type="gramEnd"/>
            <w:r w:rsidR="002361C1">
              <w:rPr>
                <w:b/>
              </w:rPr>
              <w:t xml:space="preserve"> interact with and to record individual contacts for this Client, create vacancies and submit Candidates those Vacancies. </w:t>
            </w:r>
          </w:p>
          <w:p w14:paraId="38C3E412" w14:textId="43EFB56D" w:rsidR="002819CC" w:rsidRPr="00F31948" w:rsidRDefault="002819CC" w:rsidP="002819CC">
            <w:pPr>
              <w:rPr>
                <w:b/>
              </w:rPr>
            </w:pPr>
          </w:p>
          <w:p w14:paraId="29CAA3B5" w14:textId="77777777" w:rsidR="002819CC" w:rsidRPr="002819CC" w:rsidRDefault="002819CC" w:rsidP="00244B73">
            <w:pPr>
              <w:rPr>
                <w:b/>
              </w:rPr>
            </w:pPr>
          </w:p>
        </w:tc>
      </w:tr>
      <w:tr w:rsidR="007027C1" w14:paraId="687C40CD" w14:textId="77777777" w:rsidTr="00F537C3">
        <w:trPr>
          <w:trHeight w:val="832"/>
        </w:trPr>
        <w:tc>
          <w:tcPr>
            <w:tcW w:w="10062" w:type="dxa"/>
            <w:gridSpan w:val="2"/>
          </w:tcPr>
          <w:p w14:paraId="67E6EE0A" w14:textId="68759B10" w:rsidR="007F0542" w:rsidRPr="00F31948" w:rsidRDefault="007027C1" w:rsidP="007F0542">
            <w:pPr>
              <w:rPr>
                <w:b/>
              </w:rPr>
            </w:pPr>
            <w:r w:rsidRPr="002819CC">
              <w:rPr>
                <w:b/>
              </w:rPr>
              <w:t xml:space="preserve">Business </w:t>
            </w:r>
            <w:r w:rsidR="00940F36">
              <w:rPr>
                <w:b/>
              </w:rPr>
              <w:t>s</w:t>
            </w:r>
            <w:r w:rsidRPr="002819CC">
              <w:rPr>
                <w:b/>
              </w:rPr>
              <w:t>cenario:</w:t>
            </w:r>
            <w:r w:rsidR="007F0542">
              <w:rPr>
                <w:b/>
              </w:rPr>
              <w:t xml:space="preserve"> </w:t>
            </w:r>
          </w:p>
          <w:p w14:paraId="06F436BE" w14:textId="577B16EA" w:rsidR="007027C1" w:rsidRPr="002819CC" w:rsidRDefault="007027C1" w:rsidP="00244B73">
            <w:pPr>
              <w:rPr>
                <w:b/>
              </w:rPr>
            </w:pPr>
          </w:p>
          <w:p w14:paraId="2B5BD4A8" w14:textId="506181CA" w:rsidR="007027C1" w:rsidRDefault="007027C1" w:rsidP="00244B73">
            <w:pPr>
              <w:rPr>
                <w:b/>
              </w:rPr>
            </w:pPr>
            <w:r w:rsidRPr="002819CC">
              <w:rPr>
                <w:b/>
              </w:rPr>
              <w:t>Instructions:</w:t>
            </w:r>
            <w:r w:rsidR="00FD56DE">
              <w:rPr>
                <w:b/>
              </w:rPr>
              <w:t xml:space="preserve"> </w:t>
            </w:r>
          </w:p>
          <w:p w14:paraId="0884C4BD" w14:textId="740F386A" w:rsidR="007027C1" w:rsidRDefault="007027C1" w:rsidP="004B432D">
            <w:pPr>
              <w:pStyle w:val="ListParagraph"/>
            </w:pPr>
          </w:p>
        </w:tc>
      </w:tr>
      <w:tr w:rsidR="007027C1" w14:paraId="22669856" w14:textId="77777777" w:rsidTr="00F31948">
        <w:trPr>
          <w:trHeight w:val="282"/>
        </w:trPr>
        <w:tc>
          <w:tcPr>
            <w:tcW w:w="4062" w:type="dxa"/>
            <w:vMerge w:val="restart"/>
          </w:tcPr>
          <w:p w14:paraId="0FFCB4DC" w14:textId="4D305621" w:rsidR="007027C1" w:rsidRPr="002819CC" w:rsidRDefault="007027C1" w:rsidP="00244B73">
            <w:pPr>
              <w:rPr>
                <w:b/>
              </w:rPr>
            </w:pPr>
            <w:r w:rsidRPr="002819CC">
              <w:rPr>
                <w:b/>
              </w:rPr>
              <w:t>Scenario description:</w:t>
            </w:r>
          </w:p>
          <w:p w14:paraId="01CEF6E1" w14:textId="4DFB4FE9" w:rsidR="007027C1" w:rsidRPr="002819CC" w:rsidRDefault="007027C1" w:rsidP="00244B73">
            <w:pPr>
              <w:rPr>
                <w:b/>
              </w:rPr>
            </w:pPr>
            <w:r w:rsidRPr="002819CC">
              <w:rPr>
                <w:b/>
              </w:rPr>
              <w:t xml:space="preserve">Solution </w:t>
            </w:r>
            <w:r w:rsidR="00940F36">
              <w:rPr>
                <w:b/>
              </w:rPr>
              <w:t>v</w:t>
            </w:r>
            <w:r w:rsidRPr="002819CC">
              <w:rPr>
                <w:b/>
              </w:rPr>
              <w:t>ersion #:</w:t>
            </w:r>
          </w:p>
        </w:tc>
        <w:tc>
          <w:tcPr>
            <w:tcW w:w="6000" w:type="dxa"/>
          </w:tcPr>
          <w:p w14:paraId="7BE1D99F" w14:textId="5344E951" w:rsidR="007027C1" w:rsidRDefault="007027C1" w:rsidP="00244B73">
            <w:r>
              <w:t>Prerequisites for achieving this scenario:</w:t>
            </w:r>
          </w:p>
        </w:tc>
      </w:tr>
      <w:tr w:rsidR="007027C1" w14:paraId="7007EFD7" w14:textId="77777777" w:rsidTr="00F31948">
        <w:trPr>
          <w:trHeight w:val="314"/>
        </w:trPr>
        <w:tc>
          <w:tcPr>
            <w:tcW w:w="4062" w:type="dxa"/>
            <w:vMerge/>
          </w:tcPr>
          <w:p w14:paraId="54EED11D" w14:textId="77777777" w:rsidR="007027C1" w:rsidRDefault="007027C1" w:rsidP="00244B73"/>
        </w:tc>
        <w:tc>
          <w:tcPr>
            <w:tcW w:w="6000" w:type="dxa"/>
          </w:tcPr>
          <w:p w14:paraId="68D93660" w14:textId="420C6E8A" w:rsidR="007027C1" w:rsidRDefault="007027C1" w:rsidP="00244B73">
            <w:r>
              <w:t>Configuration settings:</w:t>
            </w:r>
          </w:p>
        </w:tc>
      </w:tr>
      <w:tr w:rsidR="007027C1" w14:paraId="2418D26E" w14:textId="77777777" w:rsidTr="00F31948">
        <w:trPr>
          <w:trHeight w:val="596"/>
        </w:trPr>
        <w:tc>
          <w:tcPr>
            <w:tcW w:w="4062" w:type="dxa"/>
            <w:vMerge/>
          </w:tcPr>
          <w:p w14:paraId="7B890BAE" w14:textId="77777777" w:rsidR="007027C1" w:rsidRDefault="007027C1" w:rsidP="00244B73"/>
        </w:tc>
        <w:tc>
          <w:tcPr>
            <w:tcW w:w="6000" w:type="dxa"/>
          </w:tcPr>
          <w:p w14:paraId="539206B9" w14:textId="06A06B66" w:rsidR="007027C1" w:rsidRDefault="007027C1" w:rsidP="00244B73">
            <w:r>
              <w:t>Software/tools needed to achieve this scenario with version details:</w:t>
            </w:r>
          </w:p>
        </w:tc>
      </w:tr>
      <w:tr w:rsidR="007027C1" w14:paraId="0B870FE1" w14:textId="77777777" w:rsidTr="00F31948">
        <w:trPr>
          <w:trHeight w:val="314"/>
        </w:trPr>
        <w:tc>
          <w:tcPr>
            <w:tcW w:w="4062" w:type="dxa"/>
            <w:vMerge/>
          </w:tcPr>
          <w:p w14:paraId="674D9D07" w14:textId="77777777" w:rsidR="007027C1" w:rsidRDefault="007027C1" w:rsidP="00244B73"/>
        </w:tc>
        <w:tc>
          <w:tcPr>
            <w:tcW w:w="6000" w:type="dxa"/>
          </w:tcPr>
          <w:p w14:paraId="278DF1EE" w14:textId="71F96A90" w:rsidR="007027C1" w:rsidRDefault="007027C1" w:rsidP="00244B73">
            <w:r>
              <w:t>System post-condition after this scenario:</w:t>
            </w:r>
          </w:p>
        </w:tc>
      </w:tr>
      <w:tr w:rsidR="007027C1" w14:paraId="3521C641" w14:textId="77777777" w:rsidTr="00F537C3">
        <w:trPr>
          <w:trHeight w:val="392"/>
        </w:trPr>
        <w:tc>
          <w:tcPr>
            <w:tcW w:w="10062" w:type="dxa"/>
            <w:gridSpan w:val="2"/>
          </w:tcPr>
          <w:p w14:paraId="54E01F68" w14:textId="3F09A9B0" w:rsidR="007027C1" w:rsidRPr="00F31948" w:rsidRDefault="00FD5431" w:rsidP="00244B73">
            <w:pPr>
              <w:rPr>
                <w:b/>
              </w:rPr>
            </w:pPr>
            <w:r w:rsidRPr="00F31948">
              <w:rPr>
                <w:b/>
              </w:rPr>
              <w:t>Notes:</w:t>
            </w:r>
          </w:p>
        </w:tc>
      </w:tr>
    </w:tbl>
    <w:p w14:paraId="4CE0C89F" w14:textId="666871A0" w:rsidR="00244B73" w:rsidRDefault="00244B73" w:rsidP="00244B73"/>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5A70D5" w14:paraId="50319026" w14:textId="77777777" w:rsidTr="00F537C3">
        <w:trPr>
          <w:trHeight w:val="275"/>
        </w:trPr>
        <w:tc>
          <w:tcPr>
            <w:tcW w:w="10107" w:type="dxa"/>
            <w:gridSpan w:val="5"/>
            <w:tcBorders>
              <w:bottom w:val="double" w:sz="4" w:space="0" w:color="auto"/>
            </w:tcBorders>
          </w:tcPr>
          <w:p w14:paraId="2A8F22AA" w14:textId="7CE79C00" w:rsidR="005A70D5" w:rsidRPr="00F31948" w:rsidRDefault="00EF7985" w:rsidP="00F537C3">
            <w:pPr>
              <w:jc w:val="center"/>
              <w:rPr>
                <w:b/>
              </w:rPr>
            </w:pPr>
            <w:r w:rsidRPr="00F31948">
              <w:rPr>
                <w:b/>
              </w:rPr>
              <w:t xml:space="preserve">Test </w:t>
            </w:r>
            <w:r w:rsidR="009153E6">
              <w:rPr>
                <w:b/>
              </w:rPr>
              <w:t>s</w:t>
            </w:r>
            <w:r w:rsidRPr="00F31948">
              <w:rPr>
                <w:b/>
              </w:rPr>
              <w:t xml:space="preserve">teps to </w:t>
            </w:r>
            <w:r w:rsidR="009153E6">
              <w:rPr>
                <w:b/>
              </w:rPr>
              <w:t>e</w:t>
            </w:r>
            <w:r w:rsidRPr="00F31948">
              <w:rPr>
                <w:b/>
              </w:rPr>
              <w:t xml:space="preserve">xecute the </w:t>
            </w:r>
            <w:r w:rsidR="009153E6">
              <w:rPr>
                <w:b/>
              </w:rPr>
              <w:t>s</w:t>
            </w:r>
            <w:r w:rsidRPr="00F31948">
              <w:rPr>
                <w:b/>
              </w:rPr>
              <w:t>cenario</w:t>
            </w:r>
          </w:p>
        </w:tc>
      </w:tr>
      <w:tr w:rsidR="00F537C3" w14:paraId="075B4F7D" w14:textId="77777777" w:rsidTr="00F537C3">
        <w:trPr>
          <w:trHeight w:val="825"/>
        </w:trPr>
        <w:tc>
          <w:tcPr>
            <w:tcW w:w="1065" w:type="dxa"/>
            <w:tcBorders>
              <w:bottom w:val="single" w:sz="8" w:space="0" w:color="auto"/>
              <w:right w:val="single" w:sz="8" w:space="0" w:color="auto"/>
            </w:tcBorders>
          </w:tcPr>
          <w:p w14:paraId="1873EB15" w14:textId="66EDC8BB" w:rsidR="005A70D5" w:rsidRPr="00F31948" w:rsidRDefault="00F537C3" w:rsidP="00244B73">
            <w:pPr>
              <w:rPr>
                <w:b/>
              </w:rPr>
            </w:pPr>
            <w:r w:rsidRPr="00F31948">
              <w:rPr>
                <w:b/>
              </w:rPr>
              <w:t>Step</w:t>
            </w:r>
            <w:r w:rsidR="0093019B">
              <w:rPr>
                <w:b/>
              </w:rPr>
              <w:t xml:space="preserve"> #</w:t>
            </w:r>
          </w:p>
        </w:tc>
        <w:tc>
          <w:tcPr>
            <w:tcW w:w="2430" w:type="dxa"/>
            <w:tcBorders>
              <w:left w:val="single" w:sz="8" w:space="0" w:color="auto"/>
              <w:bottom w:val="single" w:sz="8" w:space="0" w:color="auto"/>
              <w:right w:val="single" w:sz="8" w:space="0" w:color="auto"/>
            </w:tcBorders>
          </w:tcPr>
          <w:p w14:paraId="320E3FF9" w14:textId="640A013B" w:rsidR="005A70D5" w:rsidRPr="00F31948" w:rsidRDefault="00F537C3" w:rsidP="00244B73">
            <w:pPr>
              <w:rPr>
                <w:b/>
              </w:rPr>
            </w:pPr>
            <w:r w:rsidRPr="00F31948">
              <w:rPr>
                <w:b/>
              </w:rPr>
              <w:t xml:space="preserve">Test </w:t>
            </w:r>
            <w:r w:rsidR="00282A51">
              <w:rPr>
                <w:b/>
              </w:rPr>
              <w:t>s</w:t>
            </w:r>
            <w:r w:rsidRPr="00F31948">
              <w:rPr>
                <w:b/>
              </w:rPr>
              <w:t>tep/Input</w:t>
            </w:r>
          </w:p>
        </w:tc>
        <w:tc>
          <w:tcPr>
            <w:tcW w:w="2250" w:type="dxa"/>
            <w:tcBorders>
              <w:left w:val="single" w:sz="8" w:space="0" w:color="auto"/>
              <w:bottom w:val="single" w:sz="8" w:space="0" w:color="auto"/>
              <w:right w:val="single" w:sz="8" w:space="0" w:color="auto"/>
            </w:tcBorders>
          </w:tcPr>
          <w:p w14:paraId="67B907E6" w14:textId="5D6B04D3" w:rsidR="005A70D5" w:rsidRPr="00F31948" w:rsidRDefault="00F537C3" w:rsidP="00244B73">
            <w:pPr>
              <w:rPr>
                <w:b/>
              </w:rPr>
            </w:pPr>
            <w:r w:rsidRPr="00F31948">
              <w:rPr>
                <w:b/>
              </w:rPr>
              <w:t xml:space="preserve">Expected </w:t>
            </w:r>
            <w:r w:rsidR="00282A51">
              <w:rPr>
                <w:b/>
              </w:rPr>
              <w:t>r</w:t>
            </w:r>
            <w:r w:rsidRPr="00F31948">
              <w:rPr>
                <w:b/>
              </w:rPr>
              <w:t>esult</w:t>
            </w:r>
          </w:p>
        </w:tc>
        <w:tc>
          <w:tcPr>
            <w:tcW w:w="2338" w:type="dxa"/>
            <w:tcBorders>
              <w:left w:val="single" w:sz="8" w:space="0" w:color="auto"/>
              <w:bottom w:val="single" w:sz="8" w:space="0" w:color="auto"/>
              <w:right w:val="single" w:sz="8" w:space="0" w:color="auto"/>
            </w:tcBorders>
          </w:tcPr>
          <w:p w14:paraId="4070F798" w14:textId="1D43E6ED" w:rsidR="005A70D5" w:rsidRPr="00F31948" w:rsidRDefault="00F537C3" w:rsidP="00244B73">
            <w:pPr>
              <w:rPr>
                <w:b/>
              </w:rPr>
            </w:pPr>
            <w:r w:rsidRPr="00F31948">
              <w:rPr>
                <w:b/>
              </w:rPr>
              <w:t xml:space="preserve">Actual </w:t>
            </w:r>
            <w:r w:rsidR="00282A51">
              <w:rPr>
                <w:b/>
              </w:rPr>
              <w:t>r</w:t>
            </w:r>
            <w:r w:rsidRPr="00F31948">
              <w:rPr>
                <w:b/>
              </w:rPr>
              <w:t>esult (</w:t>
            </w:r>
            <w:r w:rsidR="00FA70AE">
              <w:rPr>
                <w:b/>
              </w:rPr>
              <w:t>To be f</w:t>
            </w:r>
            <w:r w:rsidRPr="00F31948">
              <w:rPr>
                <w:b/>
              </w:rPr>
              <w:t>illed by Microsoft)</w:t>
            </w:r>
          </w:p>
        </w:tc>
        <w:tc>
          <w:tcPr>
            <w:tcW w:w="2024" w:type="dxa"/>
            <w:tcBorders>
              <w:left w:val="single" w:sz="8" w:space="0" w:color="auto"/>
              <w:bottom w:val="single" w:sz="8" w:space="0" w:color="auto"/>
            </w:tcBorders>
          </w:tcPr>
          <w:p w14:paraId="2D0337D2" w14:textId="77777777" w:rsidR="005A70D5" w:rsidRPr="00F31948" w:rsidRDefault="00F537C3" w:rsidP="00244B73">
            <w:pPr>
              <w:rPr>
                <w:b/>
              </w:rPr>
            </w:pPr>
            <w:r w:rsidRPr="00F31948">
              <w:rPr>
                <w:b/>
              </w:rPr>
              <w:t>Pass/Fail</w:t>
            </w:r>
          </w:p>
          <w:p w14:paraId="48D7516B" w14:textId="127F11CD" w:rsidR="00F537C3" w:rsidRPr="00F31948" w:rsidRDefault="00F537C3" w:rsidP="00244B73">
            <w:pPr>
              <w:rPr>
                <w:b/>
              </w:rPr>
            </w:pPr>
            <w:r w:rsidRPr="00F31948">
              <w:rPr>
                <w:b/>
              </w:rPr>
              <w:t>(</w:t>
            </w:r>
            <w:r w:rsidR="00FA70AE">
              <w:rPr>
                <w:b/>
              </w:rPr>
              <w:t>To be f</w:t>
            </w:r>
            <w:r w:rsidRPr="00F31948">
              <w:rPr>
                <w:b/>
              </w:rPr>
              <w:t>illed by Microsoft)</w:t>
            </w:r>
          </w:p>
        </w:tc>
      </w:tr>
      <w:tr w:rsidR="00F537C3" w14:paraId="14D18790" w14:textId="77777777" w:rsidTr="00F537C3">
        <w:trPr>
          <w:trHeight w:val="275"/>
        </w:trPr>
        <w:tc>
          <w:tcPr>
            <w:tcW w:w="1065" w:type="dxa"/>
            <w:tcBorders>
              <w:top w:val="single" w:sz="8" w:space="0" w:color="auto"/>
              <w:bottom w:val="single" w:sz="8" w:space="0" w:color="auto"/>
              <w:right w:val="single" w:sz="8" w:space="0" w:color="auto"/>
            </w:tcBorders>
          </w:tcPr>
          <w:p w14:paraId="55052B2D" w14:textId="5E0FE199" w:rsidR="005A70D5" w:rsidRDefault="007F0542" w:rsidP="00244B73">
            <w:r>
              <w:t>1</w:t>
            </w:r>
          </w:p>
        </w:tc>
        <w:tc>
          <w:tcPr>
            <w:tcW w:w="2430" w:type="dxa"/>
            <w:tcBorders>
              <w:top w:val="single" w:sz="8" w:space="0" w:color="auto"/>
              <w:left w:val="single" w:sz="8" w:space="0" w:color="auto"/>
              <w:bottom w:val="single" w:sz="8" w:space="0" w:color="auto"/>
              <w:right w:val="single" w:sz="8" w:space="0" w:color="auto"/>
            </w:tcBorders>
          </w:tcPr>
          <w:p w14:paraId="4256431A" w14:textId="7D582135" w:rsidR="005A70D5" w:rsidRPr="007F0542" w:rsidRDefault="007F0542" w:rsidP="00244B73">
            <w:r w:rsidRPr="007F0542">
              <w:t>From the main homepage, select ‘Clients’ from the grid on the left</w:t>
            </w:r>
          </w:p>
        </w:tc>
        <w:tc>
          <w:tcPr>
            <w:tcW w:w="2250" w:type="dxa"/>
            <w:tcBorders>
              <w:top w:val="single" w:sz="8" w:space="0" w:color="auto"/>
              <w:left w:val="single" w:sz="8" w:space="0" w:color="auto"/>
              <w:bottom w:val="single" w:sz="8" w:space="0" w:color="auto"/>
              <w:right w:val="single" w:sz="8" w:space="0" w:color="auto"/>
            </w:tcBorders>
          </w:tcPr>
          <w:p w14:paraId="0259098D" w14:textId="1A9FB8D3" w:rsidR="005A70D5" w:rsidRDefault="007F0542" w:rsidP="00244B73">
            <w:r>
              <w:t>Navigate to ‘</w:t>
            </w:r>
            <w:r w:rsidR="00EB48AE">
              <w:t>Active Records</w:t>
            </w:r>
            <w:r>
              <w:t xml:space="preserve">’ </w:t>
            </w:r>
            <w:r w:rsidR="00EB48AE">
              <w:t>view</w:t>
            </w:r>
          </w:p>
        </w:tc>
        <w:tc>
          <w:tcPr>
            <w:tcW w:w="2338" w:type="dxa"/>
            <w:tcBorders>
              <w:top w:val="single" w:sz="8" w:space="0" w:color="auto"/>
              <w:left w:val="single" w:sz="8" w:space="0" w:color="auto"/>
              <w:bottom w:val="single" w:sz="8" w:space="0" w:color="auto"/>
              <w:right w:val="single" w:sz="8" w:space="0" w:color="auto"/>
            </w:tcBorders>
          </w:tcPr>
          <w:p w14:paraId="2CD0162E" w14:textId="77777777" w:rsidR="005A70D5" w:rsidRDefault="005A70D5" w:rsidP="00244B73"/>
        </w:tc>
        <w:tc>
          <w:tcPr>
            <w:tcW w:w="2024" w:type="dxa"/>
            <w:tcBorders>
              <w:top w:val="single" w:sz="8" w:space="0" w:color="auto"/>
              <w:left w:val="single" w:sz="8" w:space="0" w:color="auto"/>
              <w:bottom w:val="single" w:sz="8" w:space="0" w:color="auto"/>
            </w:tcBorders>
          </w:tcPr>
          <w:p w14:paraId="45EF9FC8" w14:textId="77777777" w:rsidR="005A70D5" w:rsidRDefault="005A70D5" w:rsidP="00244B73"/>
        </w:tc>
      </w:tr>
      <w:tr w:rsidR="00F537C3" w14:paraId="6FA934EB" w14:textId="77777777" w:rsidTr="00F537C3">
        <w:trPr>
          <w:trHeight w:val="275"/>
        </w:trPr>
        <w:tc>
          <w:tcPr>
            <w:tcW w:w="1065" w:type="dxa"/>
            <w:tcBorders>
              <w:top w:val="single" w:sz="8" w:space="0" w:color="auto"/>
              <w:bottom w:val="single" w:sz="8" w:space="0" w:color="auto"/>
              <w:right w:val="single" w:sz="8" w:space="0" w:color="auto"/>
            </w:tcBorders>
          </w:tcPr>
          <w:p w14:paraId="454A52DD" w14:textId="51A082A0" w:rsidR="005A70D5" w:rsidRDefault="007F0542" w:rsidP="00244B73">
            <w:r>
              <w:t>2</w:t>
            </w:r>
          </w:p>
        </w:tc>
        <w:tc>
          <w:tcPr>
            <w:tcW w:w="2430" w:type="dxa"/>
            <w:tcBorders>
              <w:top w:val="single" w:sz="8" w:space="0" w:color="auto"/>
              <w:left w:val="single" w:sz="8" w:space="0" w:color="auto"/>
              <w:bottom w:val="single" w:sz="8" w:space="0" w:color="auto"/>
              <w:right w:val="single" w:sz="8" w:space="0" w:color="auto"/>
            </w:tcBorders>
          </w:tcPr>
          <w:p w14:paraId="4F59C0ED" w14:textId="2CB04BF8" w:rsidR="005A70D5" w:rsidRDefault="007F0542" w:rsidP="00244B73">
            <w:r>
              <w:t>Click ‘New’ on the ribbon at the top</w:t>
            </w:r>
          </w:p>
        </w:tc>
        <w:tc>
          <w:tcPr>
            <w:tcW w:w="2250" w:type="dxa"/>
            <w:tcBorders>
              <w:top w:val="single" w:sz="8" w:space="0" w:color="auto"/>
              <w:left w:val="single" w:sz="8" w:space="0" w:color="auto"/>
              <w:bottom w:val="single" w:sz="8" w:space="0" w:color="auto"/>
              <w:right w:val="single" w:sz="8" w:space="0" w:color="auto"/>
            </w:tcBorders>
          </w:tcPr>
          <w:p w14:paraId="414B195E" w14:textId="4CD44EEC" w:rsidR="005A70D5" w:rsidRDefault="007F0542" w:rsidP="00244B73">
            <w:r>
              <w:t>Opens a new Client record with no information</w:t>
            </w:r>
          </w:p>
        </w:tc>
        <w:tc>
          <w:tcPr>
            <w:tcW w:w="2338" w:type="dxa"/>
            <w:tcBorders>
              <w:top w:val="single" w:sz="8" w:space="0" w:color="auto"/>
              <w:left w:val="single" w:sz="8" w:space="0" w:color="auto"/>
              <w:bottom w:val="single" w:sz="8" w:space="0" w:color="auto"/>
              <w:right w:val="single" w:sz="8" w:space="0" w:color="auto"/>
            </w:tcBorders>
          </w:tcPr>
          <w:p w14:paraId="7918F9BF" w14:textId="77777777" w:rsidR="005A70D5" w:rsidRDefault="005A70D5" w:rsidP="00244B73"/>
        </w:tc>
        <w:tc>
          <w:tcPr>
            <w:tcW w:w="2024" w:type="dxa"/>
            <w:tcBorders>
              <w:top w:val="single" w:sz="8" w:space="0" w:color="auto"/>
              <w:left w:val="single" w:sz="8" w:space="0" w:color="auto"/>
              <w:bottom w:val="single" w:sz="8" w:space="0" w:color="auto"/>
            </w:tcBorders>
          </w:tcPr>
          <w:p w14:paraId="4E3202FB" w14:textId="77777777" w:rsidR="005A70D5" w:rsidRDefault="005A70D5" w:rsidP="00244B73"/>
        </w:tc>
      </w:tr>
      <w:tr w:rsidR="00F537C3" w14:paraId="5C36E0E6" w14:textId="77777777" w:rsidTr="00F537C3">
        <w:trPr>
          <w:trHeight w:val="275"/>
        </w:trPr>
        <w:tc>
          <w:tcPr>
            <w:tcW w:w="1065" w:type="dxa"/>
            <w:tcBorders>
              <w:top w:val="single" w:sz="8" w:space="0" w:color="auto"/>
              <w:bottom w:val="single" w:sz="8" w:space="0" w:color="auto"/>
              <w:right w:val="single" w:sz="8" w:space="0" w:color="auto"/>
            </w:tcBorders>
          </w:tcPr>
          <w:p w14:paraId="495FFE20" w14:textId="07E48842" w:rsidR="005A70D5" w:rsidRDefault="007F0542" w:rsidP="00244B73">
            <w:r>
              <w:t>3</w:t>
            </w:r>
          </w:p>
        </w:tc>
        <w:tc>
          <w:tcPr>
            <w:tcW w:w="2430" w:type="dxa"/>
            <w:tcBorders>
              <w:top w:val="single" w:sz="8" w:space="0" w:color="auto"/>
              <w:left w:val="single" w:sz="8" w:space="0" w:color="auto"/>
              <w:bottom w:val="single" w:sz="8" w:space="0" w:color="auto"/>
              <w:right w:val="single" w:sz="8" w:space="0" w:color="auto"/>
            </w:tcBorders>
          </w:tcPr>
          <w:p w14:paraId="02A4FB0E" w14:textId="2BEB3508" w:rsidR="005A70D5" w:rsidRDefault="007F0542" w:rsidP="00244B73">
            <w:r>
              <w:t xml:space="preserve">Populate required information </w:t>
            </w:r>
            <w:r w:rsidR="00697FCE">
              <w:t>(mandatory fields which are highlighted by an asterisk)</w:t>
            </w:r>
            <w:r>
              <w:t>. Once populated, click ‘Save &amp; Close’.</w:t>
            </w:r>
          </w:p>
        </w:tc>
        <w:tc>
          <w:tcPr>
            <w:tcW w:w="2250" w:type="dxa"/>
            <w:tcBorders>
              <w:top w:val="single" w:sz="8" w:space="0" w:color="auto"/>
              <w:left w:val="single" w:sz="8" w:space="0" w:color="auto"/>
              <w:bottom w:val="single" w:sz="8" w:space="0" w:color="auto"/>
              <w:right w:val="single" w:sz="8" w:space="0" w:color="auto"/>
            </w:tcBorders>
          </w:tcPr>
          <w:p w14:paraId="0E3FEB02" w14:textId="10E4BA6C" w:rsidR="005A70D5" w:rsidRDefault="007F0542" w:rsidP="00244B73">
            <w:r>
              <w:t xml:space="preserve">Client details have been populated and created a new Client. Upon clicking ‘Save &amp; Close’ this will take you back to the Clients homepage where you can see the </w:t>
            </w:r>
            <w:r>
              <w:lastRenderedPageBreak/>
              <w:t xml:space="preserve">Client you have just created. </w:t>
            </w:r>
          </w:p>
        </w:tc>
        <w:tc>
          <w:tcPr>
            <w:tcW w:w="2338" w:type="dxa"/>
            <w:tcBorders>
              <w:top w:val="single" w:sz="8" w:space="0" w:color="auto"/>
              <w:left w:val="single" w:sz="8" w:space="0" w:color="auto"/>
              <w:bottom w:val="single" w:sz="8" w:space="0" w:color="auto"/>
              <w:right w:val="single" w:sz="8" w:space="0" w:color="auto"/>
            </w:tcBorders>
          </w:tcPr>
          <w:p w14:paraId="45275191" w14:textId="77777777" w:rsidR="005A70D5" w:rsidRDefault="005A70D5" w:rsidP="00244B73"/>
        </w:tc>
        <w:tc>
          <w:tcPr>
            <w:tcW w:w="2024" w:type="dxa"/>
            <w:tcBorders>
              <w:top w:val="single" w:sz="8" w:space="0" w:color="auto"/>
              <w:left w:val="single" w:sz="8" w:space="0" w:color="auto"/>
              <w:bottom w:val="single" w:sz="8" w:space="0" w:color="auto"/>
            </w:tcBorders>
          </w:tcPr>
          <w:p w14:paraId="10710E1B" w14:textId="77777777" w:rsidR="005A70D5" w:rsidRDefault="005A70D5" w:rsidP="00244B73"/>
        </w:tc>
      </w:tr>
      <w:tr w:rsidR="00F537C3" w14:paraId="3AF68451" w14:textId="77777777" w:rsidTr="00F537C3">
        <w:trPr>
          <w:trHeight w:val="290"/>
        </w:trPr>
        <w:tc>
          <w:tcPr>
            <w:tcW w:w="1065" w:type="dxa"/>
            <w:tcBorders>
              <w:top w:val="single" w:sz="8" w:space="0" w:color="auto"/>
              <w:right w:val="single" w:sz="8" w:space="0" w:color="auto"/>
            </w:tcBorders>
          </w:tcPr>
          <w:p w14:paraId="405EAF25" w14:textId="77777777" w:rsidR="005A70D5" w:rsidRDefault="005A70D5" w:rsidP="00244B73"/>
        </w:tc>
        <w:tc>
          <w:tcPr>
            <w:tcW w:w="2430" w:type="dxa"/>
            <w:tcBorders>
              <w:top w:val="single" w:sz="8" w:space="0" w:color="auto"/>
              <w:left w:val="single" w:sz="8" w:space="0" w:color="auto"/>
              <w:right w:val="single" w:sz="8" w:space="0" w:color="auto"/>
            </w:tcBorders>
          </w:tcPr>
          <w:p w14:paraId="0B72053F" w14:textId="77777777" w:rsidR="005A70D5" w:rsidRDefault="005A70D5" w:rsidP="00244B73"/>
        </w:tc>
        <w:tc>
          <w:tcPr>
            <w:tcW w:w="2250" w:type="dxa"/>
            <w:tcBorders>
              <w:top w:val="single" w:sz="8" w:space="0" w:color="auto"/>
              <w:left w:val="single" w:sz="8" w:space="0" w:color="auto"/>
              <w:right w:val="single" w:sz="8" w:space="0" w:color="auto"/>
            </w:tcBorders>
          </w:tcPr>
          <w:p w14:paraId="303FFD75" w14:textId="77777777" w:rsidR="005A70D5" w:rsidRDefault="005A70D5" w:rsidP="00244B73"/>
        </w:tc>
        <w:tc>
          <w:tcPr>
            <w:tcW w:w="2338" w:type="dxa"/>
            <w:tcBorders>
              <w:top w:val="single" w:sz="8" w:space="0" w:color="auto"/>
              <w:left w:val="single" w:sz="8" w:space="0" w:color="auto"/>
              <w:right w:val="single" w:sz="8" w:space="0" w:color="auto"/>
            </w:tcBorders>
          </w:tcPr>
          <w:p w14:paraId="21EB347E" w14:textId="77777777" w:rsidR="005A70D5" w:rsidRDefault="005A70D5" w:rsidP="00244B73"/>
        </w:tc>
        <w:tc>
          <w:tcPr>
            <w:tcW w:w="2024" w:type="dxa"/>
            <w:tcBorders>
              <w:top w:val="single" w:sz="8" w:space="0" w:color="auto"/>
              <w:left w:val="single" w:sz="8" w:space="0" w:color="auto"/>
            </w:tcBorders>
          </w:tcPr>
          <w:p w14:paraId="57498815" w14:textId="77777777" w:rsidR="005A70D5" w:rsidRDefault="005A70D5" w:rsidP="00244B73"/>
        </w:tc>
      </w:tr>
    </w:tbl>
    <w:p w14:paraId="4FDBE90E" w14:textId="75AD381A" w:rsidR="00251EAF" w:rsidRDefault="00251EAF" w:rsidP="00244B73"/>
    <w:p w14:paraId="114E3615" w14:textId="77777777" w:rsidR="00251EAF" w:rsidRDefault="00251EAF">
      <w:r>
        <w:br w:type="page"/>
      </w:r>
    </w:p>
    <w:p w14:paraId="2BEE728C" w14:textId="77777777" w:rsidR="008E11E6" w:rsidRDefault="008E11E6" w:rsidP="00244B73"/>
    <w:p w14:paraId="0D62B584" w14:textId="38ED2D97" w:rsidR="0044152F" w:rsidRDefault="0044152F" w:rsidP="000F14D1">
      <w:pPr>
        <w:pStyle w:val="Heading2"/>
      </w:pPr>
      <w:bookmarkStart w:id="8" w:name="_Toc11320652"/>
      <w:r>
        <w:t>Create a Contact</w:t>
      </w:r>
      <w:bookmarkEnd w:id="8"/>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2361C1" w14:paraId="23790299" w14:textId="77777777" w:rsidTr="00BC7C54">
        <w:trPr>
          <w:trHeight w:val="565"/>
        </w:trPr>
        <w:tc>
          <w:tcPr>
            <w:tcW w:w="10062" w:type="dxa"/>
            <w:gridSpan w:val="2"/>
          </w:tcPr>
          <w:p w14:paraId="6F37D4B5" w14:textId="77777777" w:rsidR="002361C1" w:rsidRPr="00F31948" w:rsidRDefault="002361C1" w:rsidP="00BC7C54">
            <w:pPr>
              <w:rPr>
                <w:b/>
              </w:rPr>
            </w:pPr>
            <w:r w:rsidRPr="00F31948">
              <w:rPr>
                <w:b/>
              </w:rPr>
              <w:t xml:space="preserve">App </w:t>
            </w:r>
            <w:r>
              <w:rPr>
                <w:b/>
              </w:rPr>
              <w:t>n</w:t>
            </w:r>
            <w:r w:rsidRPr="00F31948">
              <w:rPr>
                <w:b/>
              </w:rPr>
              <w:t xml:space="preserve">ame: </w:t>
            </w:r>
            <w:r>
              <w:rPr>
                <w:b/>
              </w:rPr>
              <w:t xml:space="preserve">Mercury </w:t>
            </w:r>
            <w:proofErr w:type="spellStart"/>
            <w:r>
              <w:rPr>
                <w:b/>
              </w:rPr>
              <w:t>xRM</w:t>
            </w:r>
            <w:proofErr w:type="spellEnd"/>
          </w:p>
          <w:p w14:paraId="4BE8224F" w14:textId="77777777" w:rsidR="002361C1" w:rsidRDefault="002361C1" w:rsidP="00BC7C54"/>
        </w:tc>
      </w:tr>
      <w:tr w:rsidR="002361C1" w14:paraId="110D2232" w14:textId="77777777" w:rsidTr="00BC7C54">
        <w:trPr>
          <w:trHeight w:val="565"/>
        </w:trPr>
        <w:tc>
          <w:tcPr>
            <w:tcW w:w="10062" w:type="dxa"/>
            <w:gridSpan w:val="2"/>
          </w:tcPr>
          <w:p w14:paraId="74656F83" w14:textId="7ED3F495" w:rsidR="002361C1" w:rsidRPr="00F31948" w:rsidRDefault="002361C1" w:rsidP="00BC7C54">
            <w:pPr>
              <w:rPr>
                <w:b/>
              </w:rPr>
            </w:pPr>
            <w:r w:rsidRPr="00F31948">
              <w:rPr>
                <w:b/>
              </w:rPr>
              <w:t xml:space="preserve">User </w:t>
            </w:r>
            <w:r>
              <w:rPr>
                <w:b/>
              </w:rPr>
              <w:t>scenario</w:t>
            </w:r>
            <w:r w:rsidRPr="00F31948">
              <w:rPr>
                <w:b/>
              </w:rPr>
              <w:t xml:space="preserve">: </w:t>
            </w:r>
            <w:r>
              <w:rPr>
                <w:b/>
              </w:rPr>
              <w:t xml:space="preserve"> A</w:t>
            </w:r>
            <w:r w:rsidR="0044152F">
              <w:rPr>
                <w:b/>
              </w:rPr>
              <w:t>s a recruitment consultant, I want the a</w:t>
            </w:r>
            <w:r>
              <w:rPr>
                <w:b/>
              </w:rPr>
              <w:t xml:space="preserve">bility to create an individual at a Client of whom </w:t>
            </w:r>
            <w:r w:rsidR="00A15D0A">
              <w:rPr>
                <w:b/>
              </w:rPr>
              <w:t>I / other users</w:t>
            </w:r>
            <w:r>
              <w:rPr>
                <w:b/>
              </w:rPr>
              <w:t xml:space="preserve"> can</w:t>
            </w:r>
            <w:r w:rsidR="003E1AC0">
              <w:rPr>
                <w:b/>
              </w:rPr>
              <w:t xml:space="preserve"> contact</w:t>
            </w:r>
            <w:r w:rsidR="004B432D">
              <w:rPr>
                <w:b/>
              </w:rPr>
              <w:t xml:space="preserve"> and </w:t>
            </w:r>
            <w:r w:rsidR="00AF6886">
              <w:rPr>
                <w:b/>
              </w:rPr>
              <w:t xml:space="preserve">to make </w:t>
            </w:r>
            <w:r w:rsidR="004B432D">
              <w:rPr>
                <w:b/>
              </w:rPr>
              <w:t xml:space="preserve">them the primary contact for a Client. </w:t>
            </w:r>
          </w:p>
          <w:p w14:paraId="7273DCD0" w14:textId="77777777" w:rsidR="002361C1" w:rsidRPr="00F31948" w:rsidRDefault="002361C1" w:rsidP="00BC7C54">
            <w:pPr>
              <w:rPr>
                <w:b/>
              </w:rPr>
            </w:pPr>
          </w:p>
          <w:p w14:paraId="61EB0AE0" w14:textId="77777777" w:rsidR="002361C1" w:rsidRPr="002819CC" w:rsidRDefault="002361C1" w:rsidP="00BC7C54">
            <w:pPr>
              <w:rPr>
                <w:b/>
              </w:rPr>
            </w:pPr>
          </w:p>
        </w:tc>
      </w:tr>
      <w:tr w:rsidR="002361C1" w14:paraId="02B38D81" w14:textId="77777777" w:rsidTr="00BC7C54">
        <w:trPr>
          <w:trHeight w:val="832"/>
        </w:trPr>
        <w:tc>
          <w:tcPr>
            <w:tcW w:w="10062" w:type="dxa"/>
            <w:gridSpan w:val="2"/>
          </w:tcPr>
          <w:p w14:paraId="3FE5A471" w14:textId="77777777" w:rsidR="002361C1" w:rsidRPr="00F31948" w:rsidRDefault="002361C1" w:rsidP="00BC7C54">
            <w:pPr>
              <w:rPr>
                <w:b/>
              </w:rPr>
            </w:pPr>
            <w:r w:rsidRPr="002819CC">
              <w:rPr>
                <w:b/>
              </w:rPr>
              <w:t xml:space="preserve">Business </w:t>
            </w:r>
            <w:r>
              <w:rPr>
                <w:b/>
              </w:rPr>
              <w:t>s</w:t>
            </w:r>
            <w:r w:rsidRPr="002819CC">
              <w:rPr>
                <w:b/>
              </w:rPr>
              <w:t>cenario:</w:t>
            </w:r>
            <w:r>
              <w:rPr>
                <w:b/>
              </w:rPr>
              <w:t xml:space="preserve"> </w:t>
            </w:r>
          </w:p>
          <w:p w14:paraId="67E25971" w14:textId="77777777" w:rsidR="002361C1" w:rsidRPr="002819CC" w:rsidRDefault="002361C1" w:rsidP="00BC7C54">
            <w:pPr>
              <w:rPr>
                <w:b/>
              </w:rPr>
            </w:pPr>
          </w:p>
          <w:p w14:paraId="718E2E72" w14:textId="77777777" w:rsidR="002361C1" w:rsidRDefault="002361C1" w:rsidP="00BC7C54">
            <w:pPr>
              <w:rPr>
                <w:b/>
              </w:rPr>
            </w:pPr>
            <w:r w:rsidRPr="002819CC">
              <w:rPr>
                <w:b/>
              </w:rPr>
              <w:t>Instructions:</w:t>
            </w:r>
            <w:r>
              <w:rPr>
                <w:b/>
              </w:rPr>
              <w:t xml:space="preserve"> </w:t>
            </w:r>
          </w:p>
          <w:p w14:paraId="3904A826" w14:textId="77777777" w:rsidR="002361C1" w:rsidRDefault="002361C1" w:rsidP="004B432D">
            <w:pPr>
              <w:pStyle w:val="ListParagraph"/>
            </w:pPr>
          </w:p>
        </w:tc>
      </w:tr>
      <w:tr w:rsidR="002361C1" w14:paraId="3864B772" w14:textId="77777777" w:rsidTr="00BC7C54">
        <w:trPr>
          <w:trHeight w:val="282"/>
        </w:trPr>
        <w:tc>
          <w:tcPr>
            <w:tcW w:w="4062" w:type="dxa"/>
            <w:vMerge w:val="restart"/>
          </w:tcPr>
          <w:p w14:paraId="3D483D38" w14:textId="77777777" w:rsidR="002361C1" w:rsidRPr="002819CC" w:rsidRDefault="002361C1" w:rsidP="00BC7C54">
            <w:pPr>
              <w:rPr>
                <w:b/>
              </w:rPr>
            </w:pPr>
            <w:r w:rsidRPr="002819CC">
              <w:rPr>
                <w:b/>
              </w:rPr>
              <w:t>Scenario description:</w:t>
            </w:r>
          </w:p>
          <w:p w14:paraId="17615F65" w14:textId="77777777" w:rsidR="002361C1" w:rsidRPr="002819CC" w:rsidRDefault="002361C1" w:rsidP="00BC7C54">
            <w:pPr>
              <w:rPr>
                <w:b/>
              </w:rPr>
            </w:pPr>
            <w:r w:rsidRPr="002819CC">
              <w:rPr>
                <w:b/>
              </w:rPr>
              <w:t xml:space="preserve">Solution </w:t>
            </w:r>
            <w:r>
              <w:rPr>
                <w:b/>
              </w:rPr>
              <w:t>v</w:t>
            </w:r>
            <w:r w:rsidRPr="002819CC">
              <w:rPr>
                <w:b/>
              </w:rPr>
              <w:t>ersion #:</w:t>
            </w:r>
          </w:p>
        </w:tc>
        <w:tc>
          <w:tcPr>
            <w:tcW w:w="6000" w:type="dxa"/>
          </w:tcPr>
          <w:p w14:paraId="0D956C34" w14:textId="77777777" w:rsidR="002361C1" w:rsidRDefault="002361C1" w:rsidP="00BC7C54">
            <w:r>
              <w:t>Prerequisites for achieving this scenario:</w:t>
            </w:r>
          </w:p>
        </w:tc>
      </w:tr>
      <w:tr w:rsidR="002361C1" w14:paraId="24981788" w14:textId="77777777" w:rsidTr="00BC7C54">
        <w:trPr>
          <w:trHeight w:val="314"/>
        </w:trPr>
        <w:tc>
          <w:tcPr>
            <w:tcW w:w="4062" w:type="dxa"/>
            <w:vMerge/>
          </w:tcPr>
          <w:p w14:paraId="0ADE5EDE" w14:textId="77777777" w:rsidR="002361C1" w:rsidRDefault="002361C1" w:rsidP="00BC7C54"/>
        </w:tc>
        <w:tc>
          <w:tcPr>
            <w:tcW w:w="6000" w:type="dxa"/>
          </w:tcPr>
          <w:p w14:paraId="0FEA24F2" w14:textId="77777777" w:rsidR="002361C1" w:rsidRDefault="002361C1" w:rsidP="00BC7C54">
            <w:r>
              <w:t>Configuration settings:</w:t>
            </w:r>
          </w:p>
        </w:tc>
      </w:tr>
      <w:tr w:rsidR="002361C1" w14:paraId="7FC25579" w14:textId="77777777" w:rsidTr="00BC7C54">
        <w:trPr>
          <w:trHeight w:val="596"/>
        </w:trPr>
        <w:tc>
          <w:tcPr>
            <w:tcW w:w="4062" w:type="dxa"/>
            <w:vMerge/>
          </w:tcPr>
          <w:p w14:paraId="79CB780C" w14:textId="77777777" w:rsidR="002361C1" w:rsidRDefault="002361C1" w:rsidP="00BC7C54"/>
        </w:tc>
        <w:tc>
          <w:tcPr>
            <w:tcW w:w="6000" w:type="dxa"/>
          </w:tcPr>
          <w:p w14:paraId="0DC954AE" w14:textId="77777777" w:rsidR="002361C1" w:rsidRDefault="002361C1" w:rsidP="00BC7C54">
            <w:r>
              <w:t>Software/tools needed to achieve this scenario with version details:</w:t>
            </w:r>
          </w:p>
        </w:tc>
      </w:tr>
      <w:tr w:rsidR="002361C1" w14:paraId="49550DFA" w14:textId="77777777" w:rsidTr="00BC7C54">
        <w:trPr>
          <w:trHeight w:val="314"/>
        </w:trPr>
        <w:tc>
          <w:tcPr>
            <w:tcW w:w="4062" w:type="dxa"/>
            <w:vMerge/>
          </w:tcPr>
          <w:p w14:paraId="5D5600FC" w14:textId="77777777" w:rsidR="002361C1" w:rsidRDefault="002361C1" w:rsidP="00BC7C54"/>
        </w:tc>
        <w:tc>
          <w:tcPr>
            <w:tcW w:w="6000" w:type="dxa"/>
          </w:tcPr>
          <w:p w14:paraId="4770B177" w14:textId="77777777" w:rsidR="002361C1" w:rsidRDefault="002361C1" w:rsidP="00BC7C54">
            <w:r>
              <w:t>System post-condition after this scenario:</w:t>
            </w:r>
          </w:p>
        </w:tc>
      </w:tr>
      <w:tr w:rsidR="002361C1" w14:paraId="06D29CE1" w14:textId="77777777" w:rsidTr="00BC7C54">
        <w:trPr>
          <w:trHeight w:val="392"/>
        </w:trPr>
        <w:tc>
          <w:tcPr>
            <w:tcW w:w="10062" w:type="dxa"/>
            <w:gridSpan w:val="2"/>
          </w:tcPr>
          <w:p w14:paraId="5F06114D" w14:textId="77777777" w:rsidR="002361C1" w:rsidRPr="00F31948" w:rsidRDefault="002361C1" w:rsidP="00BC7C54">
            <w:pPr>
              <w:rPr>
                <w:b/>
              </w:rPr>
            </w:pPr>
            <w:r w:rsidRPr="00F31948">
              <w:rPr>
                <w:b/>
              </w:rPr>
              <w:t>Notes:</w:t>
            </w:r>
          </w:p>
        </w:tc>
      </w:tr>
    </w:tbl>
    <w:p w14:paraId="58D91869" w14:textId="77777777" w:rsidR="002361C1" w:rsidRDefault="002361C1" w:rsidP="002361C1"/>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2361C1" w14:paraId="27DB004F" w14:textId="77777777" w:rsidTr="00BC7C54">
        <w:trPr>
          <w:trHeight w:val="275"/>
        </w:trPr>
        <w:tc>
          <w:tcPr>
            <w:tcW w:w="10107" w:type="dxa"/>
            <w:gridSpan w:val="5"/>
            <w:tcBorders>
              <w:bottom w:val="double" w:sz="4" w:space="0" w:color="auto"/>
            </w:tcBorders>
          </w:tcPr>
          <w:p w14:paraId="1B8A6896" w14:textId="77777777" w:rsidR="002361C1" w:rsidRPr="00F31948" w:rsidRDefault="002361C1" w:rsidP="00BC7C54">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2361C1" w14:paraId="5B411A23" w14:textId="77777777" w:rsidTr="00BC7C54">
        <w:trPr>
          <w:trHeight w:val="825"/>
        </w:trPr>
        <w:tc>
          <w:tcPr>
            <w:tcW w:w="1065" w:type="dxa"/>
            <w:tcBorders>
              <w:bottom w:val="single" w:sz="8" w:space="0" w:color="auto"/>
              <w:right w:val="single" w:sz="8" w:space="0" w:color="auto"/>
            </w:tcBorders>
          </w:tcPr>
          <w:p w14:paraId="17A7AAEC" w14:textId="77777777" w:rsidR="002361C1" w:rsidRPr="00F31948" w:rsidRDefault="002361C1" w:rsidP="00BC7C54">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1654D982" w14:textId="77777777" w:rsidR="002361C1" w:rsidRPr="00F31948" w:rsidRDefault="002361C1" w:rsidP="00BC7C54">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5029056D" w14:textId="77777777" w:rsidR="002361C1" w:rsidRPr="00F31948" w:rsidRDefault="002361C1" w:rsidP="00BC7C54">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50C1FF16" w14:textId="77777777" w:rsidR="002361C1" w:rsidRPr="00F31948" w:rsidRDefault="002361C1" w:rsidP="00BC7C54">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3D63DCB0" w14:textId="77777777" w:rsidR="002361C1" w:rsidRPr="00F31948" w:rsidRDefault="002361C1" w:rsidP="00BC7C54">
            <w:pPr>
              <w:rPr>
                <w:b/>
              </w:rPr>
            </w:pPr>
            <w:r w:rsidRPr="00F31948">
              <w:rPr>
                <w:b/>
              </w:rPr>
              <w:t>Pass/Fail</w:t>
            </w:r>
          </w:p>
          <w:p w14:paraId="3B1622C8" w14:textId="77777777" w:rsidR="002361C1" w:rsidRPr="00F31948" w:rsidRDefault="002361C1" w:rsidP="00BC7C54">
            <w:pPr>
              <w:rPr>
                <w:b/>
              </w:rPr>
            </w:pPr>
            <w:r w:rsidRPr="00F31948">
              <w:rPr>
                <w:b/>
              </w:rPr>
              <w:t>(</w:t>
            </w:r>
            <w:r>
              <w:rPr>
                <w:b/>
              </w:rPr>
              <w:t>To be f</w:t>
            </w:r>
            <w:r w:rsidRPr="00F31948">
              <w:rPr>
                <w:b/>
              </w:rPr>
              <w:t>illed by Microsoft)</w:t>
            </w:r>
          </w:p>
        </w:tc>
      </w:tr>
      <w:tr w:rsidR="002361C1" w14:paraId="1076C1D0" w14:textId="77777777" w:rsidTr="00BC7C54">
        <w:trPr>
          <w:trHeight w:val="275"/>
        </w:trPr>
        <w:tc>
          <w:tcPr>
            <w:tcW w:w="1065" w:type="dxa"/>
            <w:tcBorders>
              <w:top w:val="single" w:sz="8" w:space="0" w:color="auto"/>
              <w:bottom w:val="single" w:sz="8" w:space="0" w:color="auto"/>
              <w:right w:val="single" w:sz="8" w:space="0" w:color="auto"/>
            </w:tcBorders>
          </w:tcPr>
          <w:p w14:paraId="6B94957E" w14:textId="77777777" w:rsidR="002361C1" w:rsidRDefault="002361C1" w:rsidP="00BC7C54">
            <w:r>
              <w:t>1</w:t>
            </w:r>
          </w:p>
        </w:tc>
        <w:tc>
          <w:tcPr>
            <w:tcW w:w="2430" w:type="dxa"/>
            <w:tcBorders>
              <w:top w:val="single" w:sz="8" w:space="0" w:color="auto"/>
              <w:left w:val="single" w:sz="8" w:space="0" w:color="auto"/>
              <w:bottom w:val="single" w:sz="8" w:space="0" w:color="auto"/>
              <w:right w:val="single" w:sz="8" w:space="0" w:color="auto"/>
            </w:tcBorders>
          </w:tcPr>
          <w:p w14:paraId="3E37E860" w14:textId="05C3C481" w:rsidR="002361C1" w:rsidRPr="007F0542" w:rsidRDefault="002361C1" w:rsidP="00BC7C54">
            <w:r w:rsidRPr="007F0542">
              <w:t>From the main homepage, select ‘</w:t>
            </w:r>
            <w:r w:rsidR="0044152F">
              <w:t>Contact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01DA9068" w14:textId="3DAE3724" w:rsidR="002361C1" w:rsidRDefault="002361C1" w:rsidP="00BC7C54">
            <w:r>
              <w:t>Navigate</w:t>
            </w:r>
            <w:r w:rsidR="00BF1110">
              <w:t>s</w:t>
            </w:r>
            <w:r>
              <w:t xml:space="preserve"> to ‘</w:t>
            </w:r>
            <w:r w:rsidR="001F752C">
              <w:t xml:space="preserve">Active </w:t>
            </w:r>
            <w:r>
              <w:t>C</w:t>
            </w:r>
            <w:r w:rsidR="0044152F">
              <w:t>ontac</w:t>
            </w:r>
            <w:r>
              <w:t xml:space="preserve">ts’ </w:t>
            </w:r>
            <w:r w:rsidR="001F752C">
              <w:t>view</w:t>
            </w:r>
          </w:p>
        </w:tc>
        <w:tc>
          <w:tcPr>
            <w:tcW w:w="2338" w:type="dxa"/>
            <w:tcBorders>
              <w:top w:val="single" w:sz="8" w:space="0" w:color="auto"/>
              <w:left w:val="single" w:sz="8" w:space="0" w:color="auto"/>
              <w:bottom w:val="single" w:sz="8" w:space="0" w:color="auto"/>
              <w:right w:val="single" w:sz="8" w:space="0" w:color="auto"/>
            </w:tcBorders>
          </w:tcPr>
          <w:p w14:paraId="38E29DFA" w14:textId="77777777" w:rsidR="002361C1" w:rsidRDefault="002361C1" w:rsidP="00BC7C54"/>
        </w:tc>
        <w:tc>
          <w:tcPr>
            <w:tcW w:w="2024" w:type="dxa"/>
            <w:tcBorders>
              <w:top w:val="single" w:sz="8" w:space="0" w:color="auto"/>
              <w:left w:val="single" w:sz="8" w:space="0" w:color="auto"/>
              <w:bottom w:val="single" w:sz="8" w:space="0" w:color="auto"/>
            </w:tcBorders>
          </w:tcPr>
          <w:p w14:paraId="68D36280" w14:textId="77777777" w:rsidR="002361C1" w:rsidRDefault="002361C1" w:rsidP="00BC7C54"/>
        </w:tc>
      </w:tr>
      <w:tr w:rsidR="002361C1" w14:paraId="448DD39D" w14:textId="77777777" w:rsidTr="00BC7C54">
        <w:trPr>
          <w:trHeight w:val="275"/>
        </w:trPr>
        <w:tc>
          <w:tcPr>
            <w:tcW w:w="1065" w:type="dxa"/>
            <w:tcBorders>
              <w:top w:val="single" w:sz="8" w:space="0" w:color="auto"/>
              <w:bottom w:val="single" w:sz="8" w:space="0" w:color="auto"/>
              <w:right w:val="single" w:sz="8" w:space="0" w:color="auto"/>
            </w:tcBorders>
          </w:tcPr>
          <w:p w14:paraId="36F5FEF6" w14:textId="77777777" w:rsidR="002361C1" w:rsidRDefault="002361C1" w:rsidP="00BC7C54">
            <w:r>
              <w:t>2</w:t>
            </w:r>
          </w:p>
        </w:tc>
        <w:tc>
          <w:tcPr>
            <w:tcW w:w="2430" w:type="dxa"/>
            <w:tcBorders>
              <w:top w:val="single" w:sz="8" w:space="0" w:color="auto"/>
              <w:left w:val="single" w:sz="8" w:space="0" w:color="auto"/>
              <w:bottom w:val="single" w:sz="8" w:space="0" w:color="auto"/>
              <w:right w:val="single" w:sz="8" w:space="0" w:color="auto"/>
            </w:tcBorders>
          </w:tcPr>
          <w:p w14:paraId="1642F844" w14:textId="77777777" w:rsidR="002361C1" w:rsidRDefault="002361C1" w:rsidP="00BC7C54">
            <w:r>
              <w:t>Click ‘New’ on the ribbon at the top</w:t>
            </w:r>
          </w:p>
        </w:tc>
        <w:tc>
          <w:tcPr>
            <w:tcW w:w="2250" w:type="dxa"/>
            <w:tcBorders>
              <w:top w:val="single" w:sz="8" w:space="0" w:color="auto"/>
              <w:left w:val="single" w:sz="8" w:space="0" w:color="auto"/>
              <w:bottom w:val="single" w:sz="8" w:space="0" w:color="auto"/>
              <w:right w:val="single" w:sz="8" w:space="0" w:color="auto"/>
            </w:tcBorders>
          </w:tcPr>
          <w:p w14:paraId="223AF477" w14:textId="02C82CDF" w:rsidR="002361C1" w:rsidRDefault="002361C1" w:rsidP="00BC7C54">
            <w:r>
              <w:t xml:space="preserve">Opens a new </w:t>
            </w:r>
            <w:r w:rsidR="0044152F">
              <w:t>Contact</w:t>
            </w:r>
            <w:r>
              <w:t xml:space="preserve"> record with no information</w:t>
            </w:r>
          </w:p>
        </w:tc>
        <w:tc>
          <w:tcPr>
            <w:tcW w:w="2338" w:type="dxa"/>
            <w:tcBorders>
              <w:top w:val="single" w:sz="8" w:space="0" w:color="auto"/>
              <w:left w:val="single" w:sz="8" w:space="0" w:color="auto"/>
              <w:bottom w:val="single" w:sz="8" w:space="0" w:color="auto"/>
              <w:right w:val="single" w:sz="8" w:space="0" w:color="auto"/>
            </w:tcBorders>
          </w:tcPr>
          <w:p w14:paraId="4AC12FB4" w14:textId="77777777" w:rsidR="002361C1" w:rsidRDefault="002361C1" w:rsidP="00BC7C54"/>
        </w:tc>
        <w:tc>
          <w:tcPr>
            <w:tcW w:w="2024" w:type="dxa"/>
            <w:tcBorders>
              <w:top w:val="single" w:sz="8" w:space="0" w:color="auto"/>
              <w:left w:val="single" w:sz="8" w:space="0" w:color="auto"/>
              <w:bottom w:val="single" w:sz="8" w:space="0" w:color="auto"/>
            </w:tcBorders>
          </w:tcPr>
          <w:p w14:paraId="704FE840" w14:textId="77777777" w:rsidR="002361C1" w:rsidRDefault="002361C1" w:rsidP="00BC7C54"/>
        </w:tc>
      </w:tr>
      <w:tr w:rsidR="002361C1" w14:paraId="7C17C513" w14:textId="77777777" w:rsidTr="00BC7C54">
        <w:trPr>
          <w:trHeight w:val="275"/>
        </w:trPr>
        <w:tc>
          <w:tcPr>
            <w:tcW w:w="1065" w:type="dxa"/>
            <w:tcBorders>
              <w:top w:val="single" w:sz="8" w:space="0" w:color="auto"/>
              <w:bottom w:val="single" w:sz="8" w:space="0" w:color="auto"/>
              <w:right w:val="single" w:sz="8" w:space="0" w:color="auto"/>
            </w:tcBorders>
          </w:tcPr>
          <w:p w14:paraId="0FFC0B53" w14:textId="77777777" w:rsidR="002361C1" w:rsidRDefault="002361C1" w:rsidP="00BC7C54">
            <w:r>
              <w:t>3</w:t>
            </w:r>
          </w:p>
        </w:tc>
        <w:tc>
          <w:tcPr>
            <w:tcW w:w="2430" w:type="dxa"/>
            <w:tcBorders>
              <w:top w:val="single" w:sz="8" w:space="0" w:color="auto"/>
              <w:left w:val="single" w:sz="8" w:space="0" w:color="auto"/>
              <w:bottom w:val="single" w:sz="8" w:space="0" w:color="auto"/>
              <w:right w:val="single" w:sz="8" w:space="0" w:color="auto"/>
            </w:tcBorders>
          </w:tcPr>
          <w:p w14:paraId="534B2819" w14:textId="324C5C52" w:rsidR="002361C1" w:rsidRDefault="004B432D" w:rsidP="00BC7C54">
            <w:r>
              <w:t>Populate required information (mandatory fields which are highlighted by an asterisk) including ‘Client’. Once populated, click ‘Save &amp; Close’.</w:t>
            </w:r>
          </w:p>
        </w:tc>
        <w:tc>
          <w:tcPr>
            <w:tcW w:w="2250" w:type="dxa"/>
            <w:tcBorders>
              <w:top w:val="single" w:sz="8" w:space="0" w:color="auto"/>
              <w:left w:val="single" w:sz="8" w:space="0" w:color="auto"/>
              <w:bottom w:val="single" w:sz="8" w:space="0" w:color="auto"/>
              <w:right w:val="single" w:sz="8" w:space="0" w:color="auto"/>
            </w:tcBorders>
          </w:tcPr>
          <w:p w14:paraId="054E22B9" w14:textId="60F2F81A" w:rsidR="002361C1" w:rsidRDefault="0044152F" w:rsidP="00BC7C54">
            <w:r>
              <w:t>Individual Contact</w:t>
            </w:r>
            <w:r w:rsidR="002361C1">
              <w:t xml:space="preserve"> details have been populated and created a new </w:t>
            </w:r>
            <w:r>
              <w:t>Contact</w:t>
            </w:r>
            <w:r w:rsidR="002361C1">
              <w:t xml:space="preserve">. Upon clicking ‘Save &amp; Close’ this will take you back to the Clients homepage where you can see the </w:t>
            </w:r>
            <w:r w:rsidR="004B432D">
              <w:t>Contact</w:t>
            </w:r>
            <w:r w:rsidR="002361C1">
              <w:t xml:space="preserve"> you have just created.</w:t>
            </w:r>
          </w:p>
        </w:tc>
        <w:tc>
          <w:tcPr>
            <w:tcW w:w="2338" w:type="dxa"/>
            <w:tcBorders>
              <w:top w:val="single" w:sz="8" w:space="0" w:color="auto"/>
              <w:left w:val="single" w:sz="8" w:space="0" w:color="auto"/>
              <w:bottom w:val="single" w:sz="8" w:space="0" w:color="auto"/>
              <w:right w:val="single" w:sz="8" w:space="0" w:color="auto"/>
            </w:tcBorders>
          </w:tcPr>
          <w:p w14:paraId="2196CC4E" w14:textId="77777777" w:rsidR="002361C1" w:rsidRDefault="002361C1" w:rsidP="00BC7C54"/>
        </w:tc>
        <w:tc>
          <w:tcPr>
            <w:tcW w:w="2024" w:type="dxa"/>
            <w:tcBorders>
              <w:top w:val="single" w:sz="8" w:space="0" w:color="auto"/>
              <w:left w:val="single" w:sz="8" w:space="0" w:color="auto"/>
              <w:bottom w:val="single" w:sz="8" w:space="0" w:color="auto"/>
            </w:tcBorders>
          </w:tcPr>
          <w:p w14:paraId="31288F8C" w14:textId="77777777" w:rsidR="002361C1" w:rsidRDefault="002361C1" w:rsidP="00BC7C54"/>
        </w:tc>
      </w:tr>
      <w:tr w:rsidR="002361C1" w14:paraId="33308AB1" w14:textId="77777777" w:rsidTr="004B432D">
        <w:trPr>
          <w:trHeight w:val="290"/>
        </w:trPr>
        <w:tc>
          <w:tcPr>
            <w:tcW w:w="1065" w:type="dxa"/>
            <w:tcBorders>
              <w:top w:val="single" w:sz="8" w:space="0" w:color="auto"/>
              <w:bottom w:val="single" w:sz="8" w:space="0" w:color="auto"/>
              <w:right w:val="single" w:sz="8" w:space="0" w:color="auto"/>
            </w:tcBorders>
          </w:tcPr>
          <w:p w14:paraId="36F0543A" w14:textId="6424EE23" w:rsidR="002361C1" w:rsidRDefault="004B432D" w:rsidP="00BC7C54">
            <w:r>
              <w:t>4</w:t>
            </w:r>
          </w:p>
        </w:tc>
        <w:tc>
          <w:tcPr>
            <w:tcW w:w="2430" w:type="dxa"/>
            <w:tcBorders>
              <w:top w:val="single" w:sz="8" w:space="0" w:color="auto"/>
              <w:left w:val="single" w:sz="8" w:space="0" w:color="auto"/>
              <w:bottom w:val="single" w:sz="8" w:space="0" w:color="auto"/>
              <w:right w:val="single" w:sz="8" w:space="0" w:color="auto"/>
            </w:tcBorders>
          </w:tcPr>
          <w:p w14:paraId="3CDC0552" w14:textId="1AA08E3C" w:rsidR="002361C1" w:rsidRDefault="004B432D" w:rsidP="00BC7C54">
            <w:r>
              <w:t xml:space="preserve">Check the Contact is associated with the </w:t>
            </w:r>
            <w:r>
              <w:lastRenderedPageBreak/>
              <w:t>Client record by selecting ‘Clients’ on the left</w:t>
            </w:r>
            <w:r w:rsidR="00256AEE">
              <w:t>,</w:t>
            </w:r>
            <w:r>
              <w:t xml:space="preserve"> then opening the specific Client record </w:t>
            </w:r>
            <w:r w:rsidR="00256AEE">
              <w:t xml:space="preserve">(who you just created the Contact for) </w:t>
            </w:r>
            <w:r>
              <w:t>and selecting ‘Contacts’ tab</w:t>
            </w:r>
          </w:p>
        </w:tc>
        <w:tc>
          <w:tcPr>
            <w:tcW w:w="2250" w:type="dxa"/>
            <w:tcBorders>
              <w:top w:val="single" w:sz="8" w:space="0" w:color="auto"/>
              <w:left w:val="single" w:sz="8" w:space="0" w:color="auto"/>
              <w:bottom w:val="single" w:sz="8" w:space="0" w:color="auto"/>
              <w:right w:val="single" w:sz="8" w:space="0" w:color="auto"/>
            </w:tcBorders>
          </w:tcPr>
          <w:p w14:paraId="5FC4E2DE" w14:textId="7AB02377" w:rsidR="002361C1" w:rsidRDefault="00256AEE" w:rsidP="00BC7C54">
            <w:r>
              <w:lastRenderedPageBreak/>
              <w:t xml:space="preserve">The </w:t>
            </w:r>
            <w:r w:rsidR="004B432D">
              <w:t xml:space="preserve">Contact you have just created should </w:t>
            </w:r>
            <w:r w:rsidR="004B432D">
              <w:lastRenderedPageBreak/>
              <w:t xml:space="preserve">appear in the Contact </w:t>
            </w:r>
            <w:r>
              <w:t>view</w:t>
            </w:r>
            <w:r w:rsidR="004B432D">
              <w:t xml:space="preserve">, under the Contacts tab </w:t>
            </w:r>
            <w:r w:rsidR="00E964A3">
              <w:t>on</w:t>
            </w:r>
            <w:r w:rsidR="004B432D">
              <w:t xml:space="preserve"> a Client. </w:t>
            </w:r>
          </w:p>
        </w:tc>
        <w:tc>
          <w:tcPr>
            <w:tcW w:w="2338" w:type="dxa"/>
            <w:tcBorders>
              <w:top w:val="single" w:sz="8" w:space="0" w:color="auto"/>
              <w:left w:val="single" w:sz="8" w:space="0" w:color="auto"/>
              <w:bottom w:val="single" w:sz="8" w:space="0" w:color="auto"/>
              <w:right w:val="single" w:sz="8" w:space="0" w:color="auto"/>
            </w:tcBorders>
          </w:tcPr>
          <w:p w14:paraId="1F4054D0" w14:textId="77777777" w:rsidR="002361C1" w:rsidRDefault="002361C1" w:rsidP="00BC7C54"/>
        </w:tc>
        <w:tc>
          <w:tcPr>
            <w:tcW w:w="2024" w:type="dxa"/>
            <w:tcBorders>
              <w:top w:val="single" w:sz="8" w:space="0" w:color="auto"/>
              <w:left w:val="single" w:sz="8" w:space="0" w:color="auto"/>
              <w:bottom w:val="single" w:sz="8" w:space="0" w:color="auto"/>
            </w:tcBorders>
          </w:tcPr>
          <w:p w14:paraId="02027433" w14:textId="77777777" w:rsidR="002361C1" w:rsidRDefault="002361C1" w:rsidP="00BC7C54"/>
        </w:tc>
      </w:tr>
      <w:tr w:rsidR="004B432D" w14:paraId="484893BA" w14:textId="77777777" w:rsidTr="00BC7C54">
        <w:trPr>
          <w:trHeight w:val="290"/>
        </w:trPr>
        <w:tc>
          <w:tcPr>
            <w:tcW w:w="1065" w:type="dxa"/>
            <w:tcBorders>
              <w:top w:val="single" w:sz="8" w:space="0" w:color="auto"/>
              <w:right w:val="single" w:sz="8" w:space="0" w:color="auto"/>
            </w:tcBorders>
          </w:tcPr>
          <w:p w14:paraId="44745376" w14:textId="23582642" w:rsidR="004B432D" w:rsidRDefault="004B432D" w:rsidP="00BC7C54">
            <w:r>
              <w:t>5</w:t>
            </w:r>
          </w:p>
        </w:tc>
        <w:tc>
          <w:tcPr>
            <w:tcW w:w="2430" w:type="dxa"/>
            <w:tcBorders>
              <w:top w:val="single" w:sz="8" w:space="0" w:color="auto"/>
              <w:left w:val="single" w:sz="8" w:space="0" w:color="auto"/>
              <w:right w:val="single" w:sz="8" w:space="0" w:color="auto"/>
            </w:tcBorders>
          </w:tcPr>
          <w:p w14:paraId="3DB2A18C" w14:textId="4E4D8E8A" w:rsidR="004B432D" w:rsidRDefault="004B432D" w:rsidP="00BC7C54">
            <w:r>
              <w:t>On the ‘General’ tab for the Client, populate the ‘Primary Contact’ field and select the Contact you have just created</w:t>
            </w:r>
          </w:p>
        </w:tc>
        <w:tc>
          <w:tcPr>
            <w:tcW w:w="2250" w:type="dxa"/>
            <w:tcBorders>
              <w:top w:val="single" w:sz="8" w:space="0" w:color="auto"/>
              <w:left w:val="single" w:sz="8" w:space="0" w:color="auto"/>
              <w:right w:val="single" w:sz="8" w:space="0" w:color="auto"/>
            </w:tcBorders>
          </w:tcPr>
          <w:p w14:paraId="08EC3CDF" w14:textId="6373EB65" w:rsidR="004B432D" w:rsidRDefault="004B432D" w:rsidP="00BC7C54">
            <w:r>
              <w:t>Should see the Contacts name populated in the ‘Primary Contact’ field</w:t>
            </w:r>
          </w:p>
        </w:tc>
        <w:tc>
          <w:tcPr>
            <w:tcW w:w="2338" w:type="dxa"/>
            <w:tcBorders>
              <w:top w:val="single" w:sz="8" w:space="0" w:color="auto"/>
              <w:left w:val="single" w:sz="8" w:space="0" w:color="auto"/>
              <w:right w:val="single" w:sz="8" w:space="0" w:color="auto"/>
            </w:tcBorders>
          </w:tcPr>
          <w:p w14:paraId="69E7F5A6" w14:textId="77777777" w:rsidR="004B432D" w:rsidRDefault="004B432D" w:rsidP="00BC7C54"/>
        </w:tc>
        <w:tc>
          <w:tcPr>
            <w:tcW w:w="2024" w:type="dxa"/>
            <w:tcBorders>
              <w:top w:val="single" w:sz="8" w:space="0" w:color="auto"/>
              <w:left w:val="single" w:sz="8" w:space="0" w:color="auto"/>
            </w:tcBorders>
          </w:tcPr>
          <w:p w14:paraId="02C7DBD1" w14:textId="77777777" w:rsidR="004B432D" w:rsidRDefault="004B432D" w:rsidP="00BC7C54"/>
        </w:tc>
      </w:tr>
    </w:tbl>
    <w:p w14:paraId="17EF6FA5" w14:textId="638BC4E6" w:rsidR="00251EAF" w:rsidRDefault="00251EAF" w:rsidP="00244B73"/>
    <w:p w14:paraId="040DA099" w14:textId="77777777" w:rsidR="00251EAF" w:rsidRDefault="00251EAF">
      <w:r>
        <w:br w:type="page"/>
      </w:r>
    </w:p>
    <w:p w14:paraId="3CE620F9" w14:textId="77777777" w:rsidR="002361C1" w:rsidRDefault="002361C1" w:rsidP="00244B73"/>
    <w:p w14:paraId="195353F4" w14:textId="7CB4F100" w:rsidR="0044152F" w:rsidRDefault="0044152F" w:rsidP="000F14D1">
      <w:pPr>
        <w:pStyle w:val="Heading2"/>
      </w:pPr>
      <w:bookmarkStart w:id="9" w:name="_Toc11320653"/>
      <w:r>
        <w:t xml:space="preserve">Create a </w:t>
      </w:r>
      <w:r w:rsidR="00697FCE">
        <w:t>Vacancy</w:t>
      </w:r>
      <w:r w:rsidR="006C1D78">
        <w:t xml:space="preserve"> (Permanent)</w:t>
      </w:r>
      <w:bookmarkEnd w:id="9"/>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44152F" w14:paraId="4712434E" w14:textId="77777777" w:rsidTr="00BC7C54">
        <w:trPr>
          <w:trHeight w:val="565"/>
        </w:trPr>
        <w:tc>
          <w:tcPr>
            <w:tcW w:w="10062" w:type="dxa"/>
            <w:gridSpan w:val="2"/>
          </w:tcPr>
          <w:p w14:paraId="42BD8711" w14:textId="77777777" w:rsidR="0044152F" w:rsidRPr="00F31948" w:rsidRDefault="0044152F" w:rsidP="00BC7C54">
            <w:pPr>
              <w:rPr>
                <w:b/>
              </w:rPr>
            </w:pPr>
            <w:r w:rsidRPr="00F31948">
              <w:rPr>
                <w:b/>
              </w:rPr>
              <w:t xml:space="preserve">App </w:t>
            </w:r>
            <w:r>
              <w:rPr>
                <w:b/>
              </w:rPr>
              <w:t>n</w:t>
            </w:r>
            <w:r w:rsidRPr="00F31948">
              <w:rPr>
                <w:b/>
              </w:rPr>
              <w:t xml:space="preserve">ame: </w:t>
            </w:r>
            <w:r>
              <w:rPr>
                <w:b/>
              </w:rPr>
              <w:t xml:space="preserve">Mercury </w:t>
            </w:r>
            <w:proofErr w:type="spellStart"/>
            <w:r>
              <w:rPr>
                <w:b/>
              </w:rPr>
              <w:t>xRM</w:t>
            </w:r>
            <w:proofErr w:type="spellEnd"/>
          </w:p>
          <w:p w14:paraId="7BF37D13" w14:textId="77777777" w:rsidR="0044152F" w:rsidRDefault="0044152F" w:rsidP="00BC7C54"/>
        </w:tc>
      </w:tr>
      <w:tr w:rsidR="0044152F" w14:paraId="450EE9D9" w14:textId="77777777" w:rsidTr="00BC7C54">
        <w:trPr>
          <w:trHeight w:val="565"/>
        </w:trPr>
        <w:tc>
          <w:tcPr>
            <w:tcW w:w="10062" w:type="dxa"/>
            <w:gridSpan w:val="2"/>
          </w:tcPr>
          <w:p w14:paraId="299D619E" w14:textId="77777777" w:rsidR="0044152F" w:rsidRDefault="0044152F" w:rsidP="00BC7C54">
            <w:pPr>
              <w:rPr>
                <w:b/>
              </w:rPr>
            </w:pPr>
            <w:r w:rsidRPr="00F31948">
              <w:rPr>
                <w:b/>
              </w:rPr>
              <w:t xml:space="preserve">User </w:t>
            </w:r>
            <w:r>
              <w:rPr>
                <w:b/>
              </w:rPr>
              <w:t>scenario</w:t>
            </w:r>
            <w:r w:rsidRPr="00F31948">
              <w:rPr>
                <w:b/>
              </w:rPr>
              <w:t xml:space="preserve">: </w:t>
            </w:r>
            <w:r>
              <w:rPr>
                <w:b/>
              </w:rPr>
              <w:t xml:space="preserve"> </w:t>
            </w:r>
            <w:r w:rsidR="006C1D78">
              <w:rPr>
                <w:b/>
              </w:rPr>
              <w:t>As a recruiter, I want the ability to create a Vacancy for a permanent role for a specific Client which they are looking to fill.</w:t>
            </w:r>
          </w:p>
          <w:p w14:paraId="607A0B43" w14:textId="45C4CA9A" w:rsidR="006C1D78" w:rsidRPr="002819CC" w:rsidRDefault="006C1D78" w:rsidP="00BC7C54">
            <w:pPr>
              <w:rPr>
                <w:b/>
              </w:rPr>
            </w:pPr>
          </w:p>
        </w:tc>
      </w:tr>
      <w:tr w:rsidR="0044152F" w14:paraId="7166182D" w14:textId="77777777" w:rsidTr="00BC7C54">
        <w:trPr>
          <w:trHeight w:val="832"/>
        </w:trPr>
        <w:tc>
          <w:tcPr>
            <w:tcW w:w="10062" w:type="dxa"/>
            <w:gridSpan w:val="2"/>
          </w:tcPr>
          <w:p w14:paraId="682E01DF" w14:textId="77777777" w:rsidR="0044152F" w:rsidRPr="00F31948" w:rsidRDefault="0044152F" w:rsidP="00BC7C54">
            <w:pPr>
              <w:rPr>
                <w:b/>
              </w:rPr>
            </w:pPr>
            <w:r w:rsidRPr="002819CC">
              <w:rPr>
                <w:b/>
              </w:rPr>
              <w:t xml:space="preserve">Business </w:t>
            </w:r>
            <w:r>
              <w:rPr>
                <w:b/>
              </w:rPr>
              <w:t>s</w:t>
            </w:r>
            <w:r w:rsidRPr="002819CC">
              <w:rPr>
                <w:b/>
              </w:rPr>
              <w:t>cenario:</w:t>
            </w:r>
            <w:r>
              <w:rPr>
                <w:b/>
              </w:rPr>
              <w:t xml:space="preserve"> </w:t>
            </w:r>
          </w:p>
          <w:p w14:paraId="480AB243" w14:textId="77777777" w:rsidR="0044152F" w:rsidRPr="002819CC" w:rsidRDefault="0044152F" w:rsidP="00BC7C54">
            <w:pPr>
              <w:rPr>
                <w:b/>
              </w:rPr>
            </w:pPr>
          </w:p>
          <w:p w14:paraId="5D657D8B" w14:textId="77777777" w:rsidR="0044152F" w:rsidRDefault="0044152F" w:rsidP="00BC7C54">
            <w:pPr>
              <w:rPr>
                <w:b/>
              </w:rPr>
            </w:pPr>
            <w:r w:rsidRPr="002819CC">
              <w:rPr>
                <w:b/>
              </w:rPr>
              <w:t>Instructions:</w:t>
            </w:r>
            <w:r>
              <w:rPr>
                <w:b/>
              </w:rPr>
              <w:t xml:space="preserve"> </w:t>
            </w:r>
          </w:p>
          <w:p w14:paraId="29B7207D" w14:textId="77777777" w:rsidR="0044152F" w:rsidRDefault="0044152F" w:rsidP="004B432D">
            <w:pPr>
              <w:pStyle w:val="ListParagraph"/>
            </w:pPr>
          </w:p>
        </w:tc>
      </w:tr>
      <w:tr w:rsidR="0044152F" w14:paraId="6CFBD06D" w14:textId="77777777" w:rsidTr="00BC7C54">
        <w:trPr>
          <w:trHeight w:val="282"/>
        </w:trPr>
        <w:tc>
          <w:tcPr>
            <w:tcW w:w="4062" w:type="dxa"/>
            <w:vMerge w:val="restart"/>
          </w:tcPr>
          <w:p w14:paraId="74BA5C19" w14:textId="77777777" w:rsidR="0044152F" w:rsidRPr="002819CC" w:rsidRDefault="0044152F" w:rsidP="00BC7C54">
            <w:pPr>
              <w:rPr>
                <w:b/>
              </w:rPr>
            </w:pPr>
            <w:r w:rsidRPr="002819CC">
              <w:rPr>
                <w:b/>
              </w:rPr>
              <w:t>Scenario description:</w:t>
            </w:r>
          </w:p>
          <w:p w14:paraId="2C6C1EB3" w14:textId="77777777" w:rsidR="0044152F" w:rsidRPr="002819CC" w:rsidRDefault="0044152F" w:rsidP="00BC7C54">
            <w:pPr>
              <w:rPr>
                <w:b/>
              </w:rPr>
            </w:pPr>
            <w:r w:rsidRPr="002819CC">
              <w:rPr>
                <w:b/>
              </w:rPr>
              <w:t xml:space="preserve">Solution </w:t>
            </w:r>
            <w:r>
              <w:rPr>
                <w:b/>
              </w:rPr>
              <w:t>v</w:t>
            </w:r>
            <w:r w:rsidRPr="002819CC">
              <w:rPr>
                <w:b/>
              </w:rPr>
              <w:t>ersion #:</w:t>
            </w:r>
          </w:p>
        </w:tc>
        <w:tc>
          <w:tcPr>
            <w:tcW w:w="6000" w:type="dxa"/>
          </w:tcPr>
          <w:p w14:paraId="4AE276FE" w14:textId="77777777" w:rsidR="0044152F" w:rsidRDefault="0044152F" w:rsidP="00BC7C54">
            <w:r>
              <w:t>Prerequisites for achieving this scenario:</w:t>
            </w:r>
          </w:p>
        </w:tc>
      </w:tr>
      <w:tr w:rsidR="0044152F" w14:paraId="656F728B" w14:textId="77777777" w:rsidTr="00BC7C54">
        <w:trPr>
          <w:trHeight w:val="314"/>
        </w:trPr>
        <w:tc>
          <w:tcPr>
            <w:tcW w:w="4062" w:type="dxa"/>
            <w:vMerge/>
          </w:tcPr>
          <w:p w14:paraId="1377E3DB" w14:textId="77777777" w:rsidR="0044152F" w:rsidRDefault="0044152F" w:rsidP="00BC7C54"/>
        </w:tc>
        <w:tc>
          <w:tcPr>
            <w:tcW w:w="6000" w:type="dxa"/>
          </w:tcPr>
          <w:p w14:paraId="796CFE94" w14:textId="77777777" w:rsidR="0044152F" w:rsidRDefault="0044152F" w:rsidP="00BC7C54">
            <w:r>
              <w:t>Configuration settings:</w:t>
            </w:r>
          </w:p>
        </w:tc>
      </w:tr>
      <w:tr w:rsidR="0044152F" w14:paraId="5AB24BBD" w14:textId="77777777" w:rsidTr="00BC7C54">
        <w:trPr>
          <w:trHeight w:val="596"/>
        </w:trPr>
        <w:tc>
          <w:tcPr>
            <w:tcW w:w="4062" w:type="dxa"/>
            <w:vMerge/>
          </w:tcPr>
          <w:p w14:paraId="7F8A2538" w14:textId="77777777" w:rsidR="0044152F" w:rsidRDefault="0044152F" w:rsidP="00BC7C54"/>
        </w:tc>
        <w:tc>
          <w:tcPr>
            <w:tcW w:w="6000" w:type="dxa"/>
          </w:tcPr>
          <w:p w14:paraId="71C2D6AB" w14:textId="77777777" w:rsidR="0044152F" w:rsidRDefault="0044152F" w:rsidP="00BC7C54">
            <w:r>
              <w:t>Software/tools needed to achieve this scenario with version details:</w:t>
            </w:r>
          </w:p>
        </w:tc>
      </w:tr>
      <w:tr w:rsidR="0044152F" w14:paraId="541BA2D3" w14:textId="77777777" w:rsidTr="00BC7C54">
        <w:trPr>
          <w:trHeight w:val="314"/>
        </w:trPr>
        <w:tc>
          <w:tcPr>
            <w:tcW w:w="4062" w:type="dxa"/>
            <w:vMerge/>
          </w:tcPr>
          <w:p w14:paraId="051087FA" w14:textId="77777777" w:rsidR="0044152F" w:rsidRDefault="0044152F" w:rsidP="00BC7C54"/>
        </w:tc>
        <w:tc>
          <w:tcPr>
            <w:tcW w:w="6000" w:type="dxa"/>
          </w:tcPr>
          <w:p w14:paraId="663D2E07" w14:textId="77777777" w:rsidR="0044152F" w:rsidRDefault="0044152F" w:rsidP="00BC7C54">
            <w:r>
              <w:t>System post-condition after this scenario:</w:t>
            </w:r>
          </w:p>
        </w:tc>
      </w:tr>
      <w:tr w:rsidR="0044152F" w14:paraId="64BC426A" w14:textId="77777777" w:rsidTr="00BC7C54">
        <w:trPr>
          <w:trHeight w:val="392"/>
        </w:trPr>
        <w:tc>
          <w:tcPr>
            <w:tcW w:w="10062" w:type="dxa"/>
            <w:gridSpan w:val="2"/>
          </w:tcPr>
          <w:p w14:paraId="43426227" w14:textId="77777777" w:rsidR="0044152F" w:rsidRPr="00F31948" w:rsidRDefault="0044152F" w:rsidP="00BC7C54">
            <w:pPr>
              <w:rPr>
                <w:b/>
              </w:rPr>
            </w:pPr>
            <w:r w:rsidRPr="00F31948">
              <w:rPr>
                <w:b/>
              </w:rPr>
              <w:t>Notes:</w:t>
            </w:r>
          </w:p>
        </w:tc>
      </w:tr>
    </w:tbl>
    <w:p w14:paraId="254CCAF4" w14:textId="77777777" w:rsidR="0044152F" w:rsidRDefault="0044152F" w:rsidP="0044152F"/>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44152F" w14:paraId="00BA2DB0" w14:textId="77777777" w:rsidTr="00BC7C54">
        <w:trPr>
          <w:trHeight w:val="275"/>
        </w:trPr>
        <w:tc>
          <w:tcPr>
            <w:tcW w:w="10107" w:type="dxa"/>
            <w:gridSpan w:val="5"/>
            <w:tcBorders>
              <w:bottom w:val="double" w:sz="4" w:space="0" w:color="auto"/>
            </w:tcBorders>
          </w:tcPr>
          <w:p w14:paraId="0E12C271" w14:textId="77777777" w:rsidR="0044152F" w:rsidRPr="00F31948" w:rsidRDefault="0044152F" w:rsidP="00BC7C54">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44152F" w14:paraId="261AF9DE" w14:textId="77777777" w:rsidTr="00BC7C54">
        <w:trPr>
          <w:trHeight w:val="825"/>
        </w:trPr>
        <w:tc>
          <w:tcPr>
            <w:tcW w:w="1065" w:type="dxa"/>
            <w:tcBorders>
              <w:bottom w:val="single" w:sz="8" w:space="0" w:color="auto"/>
              <w:right w:val="single" w:sz="8" w:space="0" w:color="auto"/>
            </w:tcBorders>
          </w:tcPr>
          <w:p w14:paraId="01777B1A" w14:textId="77777777" w:rsidR="0044152F" w:rsidRPr="00F31948" w:rsidRDefault="0044152F" w:rsidP="00BC7C54">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5FBA56D5" w14:textId="77777777" w:rsidR="0044152F" w:rsidRPr="00F31948" w:rsidRDefault="0044152F" w:rsidP="00BC7C54">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0AA20C2C" w14:textId="77777777" w:rsidR="0044152F" w:rsidRPr="00F31948" w:rsidRDefault="0044152F" w:rsidP="00BC7C54">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05B9B699" w14:textId="77777777" w:rsidR="0044152F" w:rsidRPr="00F31948" w:rsidRDefault="0044152F" w:rsidP="00BC7C54">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409ED16A" w14:textId="77777777" w:rsidR="0044152F" w:rsidRPr="00F31948" w:rsidRDefault="0044152F" w:rsidP="00BC7C54">
            <w:pPr>
              <w:rPr>
                <w:b/>
              </w:rPr>
            </w:pPr>
            <w:r w:rsidRPr="00F31948">
              <w:rPr>
                <w:b/>
              </w:rPr>
              <w:t>Pass/Fail</w:t>
            </w:r>
          </w:p>
          <w:p w14:paraId="27D4B470" w14:textId="77777777" w:rsidR="0044152F" w:rsidRPr="00F31948" w:rsidRDefault="0044152F" w:rsidP="00BC7C54">
            <w:pPr>
              <w:rPr>
                <w:b/>
              </w:rPr>
            </w:pPr>
            <w:r w:rsidRPr="00F31948">
              <w:rPr>
                <w:b/>
              </w:rPr>
              <w:t>(</w:t>
            </w:r>
            <w:r>
              <w:rPr>
                <w:b/>
              </w:rPr>
              <w:t>To be f</w:t>
            </w:r>
            <w:r w:rsidRPr="00F31948">
              <w:rPr>
                <w:b/>
              </w:rPr>
              <w:t>illed by Microsoft)</w:t>
            </w:r>
          </w:p>
        </w:tc>
      </w:tr>
      <w:tr w:rsidR="0044152F" w14:paraId="11348167" w14:textId="77777777" w:rsidTr="00BC7C54">
        <w:trPr>
          <w:trHeight w:val="275"/>
        </w:trPr>
        <w:tc>
          <w:tcPr>
            <w:tcW w:w="1065" w:type="dxa"/>
            <w:tcBorders>
              <w:top w:val="single" w:sz="8" w:space="0" w:color="auto"/>
              <w:bottom w:val="single" w:sz="8" w:space="0" w:color="auto"/>
              <w:right w:val="single" w:sz="8" w:space="0" w:color="auto"/>
            </w:tcBorders>
          </w:tcPr>
          <w:p w14:paraId="73F07091" w14:textId="77777777" w:rsidR="0044152F" w:rsidRDefault="0044152F" w:rsidP="00BC7C54">
            <w:r>
              <w:t>1</w:t>
            </w:r>
          </w:p>
        </w:tc>
        <w:tc>
          <w:tcPr>
            <w:tcW w:w="2430" w:type="dxa"/>
            <w:tcBorders>
              <w:top w:val="single" w:sz="8" w:space="0" w:color="auto"/>
              <w:left w:val="single" w:sz="8" w:space="0" w:color="auto"/>
              <w:bottom w:val="single" w:sz="8" w:space="0" w:color="auto"/>
              <w:right w:val="single" w:sz="8" w:space="0" w:color="auto"/>
            </w:tcBorders>
          </w:tcPr>
          <w:p w14:paraId="6A1B7058" w14:textId="34FE5BF0" w:rsidR="0044152F" w:rsidRPr="007F0542" w:rsidRDefault="0044152F" w:rsidP="00BC7C54">
            <w:r w:rsidRPr="007F0542">
              <w:t>From the main homepage, select ‘Clients’ from the grid on the left</w:t>
            </w:r>
            <w:r w:rsidR="004B432D">
              <w:t xml:space="preserve"> and open the required Client record.</w:t>
            </w:r>
          </w:p>
        </w:tc>
        <w:tc>
          <w:tcPr>
            <w:tcW w:w="2250" w:type="dxa"/>
            <w:tcBorders>
              <w:top w:val="single" w:sz="8" w:space="0" w:color="auto"/>
              <w:left w:val="single" w:sz="8" w:space="0" w:color="auto"/>
              <w:bottom w:val="single" w:sz="8" w:space="0" w:color="auto"/>
              <w:right w:val="single" w:sz="8" w:space="0" w:color="auto"/>
            </w:tcBorders>
          </w:tcPr>
          <w:p w14:paraId="39B1E1F8" w14:textId="4EAF87A6" w:rsidR="0044152F" w:rsidRDefault="004B432D" w:rsidP="00BC7C54">
            <w:r>
              <w:t>Opens the Client record</w:t>
            </w:r>
          </w:p>
        </w:tc>
        <w:tc>
          <w:tcPr>
            <w:tcW w:w="2338" w:type="dxa"/>
            <w:tcBorders>
              <w:top w:val="single" w:sz="8" w:space="0" w:color="auto"/>
              <w:left w:val="single" w:sz="8" w:space="0" w:color="auto"/>
              <w:bottom w:val="single" w:sz="8" w:space="0" w:color="auto"/>
              <w:right w:val="single" w:sz="8" w:space="0" w:color="auto"/>
            </w:tcBorders>
          </w:tcPr>
          <w:p w14:paraId="7836C68D" w14:textId="77777777" w:rsidR="0044152F" w:rsidRDefault="0044152F" w:rsidP="00BC7C54"/>
        </w:tc>
        <w:tc>
          <w:tcPr>
            <w:tcW w:w="2024" w:type="dxa"/>
            <w:tcBorders>
              <w:top w:val="single" w:sz="8" w:space="0" w:color="auto"/>
              <w:left w:val="single" w:sz="8" w:space="0" w:color="auto"/>
              <w:bottom w:val="single" w:sz="8" w:space="0" w:color="auto"/>
            </w:tcBorders>
          </w:tcPr>
          <w:p w14:paraId="686BF8CB" w14:textId="77777777" w:rsidR="0044152F" w:rsidRDefault="0044152F" w:rsidP="00BC7C54"/>
        </w:tc>
      </w:tr>
      <w:tr w:rsidR="0044152F" w14:paraId="5DA6D5B9" w14:textId="77777777" w:rsidTr="00BC7C54">
        <w:trPr>
          <w:trHeight w:val="275"/>
        </w:trPr>
        <w:tc>
          <w:tcPr>
            <w:tcW w:w="1065" w:type="dxa"/>
            <w:tcBorders>
              <w:top w:val="single" w:sz="8" w:space="0" w:color="auto"/>
              <w:bottom w:val="single" w:sz="8" w:space="0" w:color="auto"/>
              <w:right w:val="single" w:sz="8" w:space="0" w:color="auto"/>
            </w:tcBorders>
          </w:tcPr>
          <w:p w14:paraId="26551759" w14:textId="77777777" w:rsidR="0044152F" w:rsidRDefault="0044152F" w:rsidP="00BC7C54">
            <w:r>
              <w:t>2</w:t>
            </w:r>
          </w:p>
        </w:tc>
        <w:tc>
          <w:tcPr>
            <w:tcW w:w="2430" w:type="dxa"/>
            <w:tcBorders>
              <w:top w:val="single" w:sz="8" w:space="0" w:color="auto"/>
              <w:left w:val="single" w:sz="8" w:space="0" w:color="auto"/>
              <w:bottom w:val="single" w:sz="8" w:space="0" w:color="auto"/>
              <w:right w:val="single" w:sz="8" w:space="0" w:color="auto"/>
            </w:tcBorders>
          </w:tcPr>
          <w:p w14:paraId="296D7D63" w14:textId="4552FA63" w:rsidR="0044152F" w:rsidRDefault="004B432D" w:rsidP="00BC7C54">
            <w:r>
              <w:t>Select Vacancies from the tabs</w:t>
            </w:r>
          </w:p>
        </w:tc>
        <w:tc>
          <w:tcPr>
            <w:tcW w:w="2250" w:type="dxa"/>
            <w:tcBorders>
              <w:top w:val="single" w:sz="8" w:space="0" w:color="auto"/>
              <w:left w:val="single" w:sz="8" w:space="0" w:color="auto"/>
              <w:bottom w:val="single" w:sz="8" w:space="0" w:color="auto"/>
              <w:right w:val="single" w:sz="8" w:space="0" w:color="auto"/>
            </w:tcBorders>
          </w:tcPr>
          <w:p w14:paraId="68700073" w14:textId="3CB06C0C" w:rsidR="0044152F" w:rsidRDefault="004B432D" w:rsidP="00BC7C54">
            <w:r>
              <w:t xml:space="preserve">Takes you to the Vacancies sub-grid for this </w:t>
            </w:r>
            <w:r w:rsidR="009E644F">
              <w:t>Client</w:t>
            </w:r>
          </w:p>
        </w:tc>
        <w:tc>
          <w:tcPr>
            <w:tcW w:w="2338" w:type="dxa"/>
            <w:tcBorders>
              <w:top w:val="single" w:sz="8" w:space="0" w:color="auto"/>
              <w:left w:val="single" w:sz="8" w:space="0" w:color="auto"/>
              <w:bottom w:val="single" w:sz="8" w:space="0" w:color="auto"/>
              <w:right w:val="single" w:sz="8" w:space="0" w:color="auto"/>
            </w:tcBorders>
          </w:tcPr>
          <w:p w14:paraId="2BCE328A" w14:textId="77777777" w:rsidR="0044152F" w:rsidRDefault="0044152F" w:rsidP="00BC7C54"/>
        </w:tc>
        <w:tc>
          <w:tcPr>
            <w:tcW w:w="2024" w:type="dxa"/>
            <w:tcBorders>
              <w:top w:val="single" w:sz="8" w:space="0" w:color="auto"/>
              <w:left w:val="single" w:sz="8" w:space="0" w:color="auto"/>
              <w:bottom w:val="single" w:sz="8" w:space="0" w:color="auto"/>
            </w:tcBorders>
          </w:tcPr>
          <w:p w14:paraId="2075AE27" w14:textId="77777777" w:rsidR="0044152F" w:rsidRDefault="0044152F" w:rsidP="00BC7C54"/>
        </w:tc>
      </w:tr>
      <w:tr w:rsidR="0044152F" w14:paraId="3EE42AC1" w14:textId="77777777" w:rsidTr="00BC7C54">
        <w:trPr>
          <w:trHeight w:val="275"/>
        </w:trPr>
        <w:tc>
          <w:tcPr>
            <w:tcW w:w="1065" w:type="dxa"/>
            <w:tcBorders>
              <w:top w:val="single" w:sz="8" w:space="0" w:color="auto"/>
              <w:bottom w:val="single" w:sz="8" w:space="0" w:color="auto"/>
              <w:right w:val="single" w:sz="8" w:space="0" w:color="auto"/>
            </w:tcBorders>
          </w:tcPr>
          <w:p w14:paraId="646205F4" w14:textId="77777777" w:rsidR="0044152F" w:rsidRDefault="0044152F" w:rsidP="00BC7C54">
            <w:r>
              <w:t>3</w:t>
            </w:r>
          </w:p>
        </w:tc>
        <w:tc>
          <w:tcPr>
            <w:tcW w:w="2430" w:type="dxa"/>
            <w:tcBorders>
              <w:top w:val="single" w:sz="8" w:space="0" w:color="auto"/>
              <w:left w:val="single" w:sz="8" w:space="0" w:color="auto"/>
              <w:bottom w:val="single" w:sz="8" w:space="0" w:color="auto"/>
              <w:right w:val="single" w:sz="8" w:space="0" w:color="auto"/>
            </w:tcBorders>
          </w:tcPr>
          <w:p w14:paraId="1F8B4320" w14:textId="5080ED83" w:rsidR="0044152F" w:rsidRDefault="004B432D" w:rsidP="00BC7C54">
            <w:r>
              <w:t>Select ‘Add New Vacancy’ from within the sub-grid</w:t>
            </w:r>
          </w:p>
        </w:tc>
        <w:tc>
          <w:tcPr>
            <w:tcW w:w="2250" w:type="dxa"/>
            <w:tcBorders>
              <w:top w:val="single" w:sz="8" w:space="0" w:color="auto"/>
              <w:left w:val="single" w:sz="8" w:space="0" w:color="auto"/>
              <w:bottom w:val="single" w:sz="8" w:space="0" w:color="auto"/>
              <w:right w:val="single" w:sz="8" w:space="0" w:color="auto"/>
            </w:tcBorders>
          </w:tcPr>
          <w:p w14:paraId="3C9AE22A" w14:textId="649F0D6A" w:rsidR="0044152F" w:rsidRDefault="004B432D" w:rsidP="00BC7C54">
            <w:r>
              <w:t>Will open a new Vacancy record</w:t>
            </w:r>
            <w:r w:rsidR="00A10148">
              <w:t xml:space="preserve"> with minimal information</w:t>
            </w:r>
          </w:p>
        </w:tc>
        <w:tc>
          <w:tcPr>
            <w:tcW w:w="2338" w:type="dxa"/>
            <w:tcBorders>
              <w:top w:val="single" w:sz="8" w:space="0" w:color="auto"/>
              <w:left w:val="single" w:sz="8" w:space="0" w:color="auto"/>
              <w:bottom w:val="single" w:sz="8" w:space="0" w:color="auto"/>
              <w:right w:val="single" w:sz="8" w:space="0" w:color="auto"/>
            </w:tcBorders>
          </w:tcPr>
          <w:p w14:paraId="1CE3404C" w14:textId="77777777" w:rsidR="0044152F" w:rsidRDefault="0044152F" w:rsidP="00BC7C54"/>
        </w:tc>
        <w:tc>
          <w:tcPr>
            <w:tcW w:w="2024" w:type="dxa"/>
            <w:tcBorders>
              <w:top w:val="single" w:sz="8" w:space="0" w:color="auto"/>
              <w:left w:val="single" w:sz="8" w:space="0" w:color="auto"/>
              <w:bottom w:val="single" w:sz="8" w:space="0" w:color="auto"/>
            </w:tcBorders>
          </w:tcPr>
          <w:p w14:paraId="552671AF" w14:textId="77777777" w:rsidR="0044152F" w:rsidRDefault="0044152F" w:rsidP="00BC7C54"/>
        </w:tc>
      </w:tr>
      <w:tr w:rsidR="0044152F" w14:paraId="52B1E7E9" w14:textId="77777777" w:rsidTr="00BC7C54">
        <w:trPr>
          <w:trHeight w:val="290"/>
        </w:trPr>
        <w:tc>
          <w:tcPr>
            <w:tcW w:w="1065" w:type="dxa"/>
            <w:tcBorders>
              <w:top w:val="single" w:sz="8" w:space="0" w:color="auto"/>
              <w:right w:val="single" w:sz="8" w:space="0" w:color="auto"/>
            </w:tcBorders>
          </w:tcPr>
          <w:p w14:paraId="52490255" w14:textId="0DAE0D18" w:rsidR="0044152F" w:rsidRDefault="004B432D" w:rsidP="00BC7C54">
            <w:r>
              <w:t>4</w:t>
            </w:r>
          </w:p>
        </w:tc>
        <w:tc>
          <w:tcPr>
            <w:tcW w:w="2430" w:type="dxa"/>
            <w:tcBorders>
              <w:top w:val="single" w:sz="8" w:space="0" w:color="auto"/>
              <w:left w:val="single" w:sz="8" w:space="0" w:color="auto"/>
              <w:right w:val="single" w:sz="8" w:space="0" w:color="auto"/>
            </w:tcBorders>
          </w:tcPr>
          <w:p w14:paraId="55EB5703" w14:textId="20AA2EFF" w:rsidR="0044152F" w:rsidRDefault="004B432D" w:rsidP="00BC7C54">
            <w:r>
              <w:t xml:space="preserve">Within this new </w:t>
            </w:r>
            <w:r w:rsidR="009E644F">
              <w:t>record</w:t>
            </w:r>
            <w:r w:rsidR="006C1D78">
              <w:t xml:space="preserve">, select ‘Permanent’ from ‘Type of Position’ field and </w:t>
            </w:r>
            <w:r w:rsidR="009E644F">
              <w:t>populate the mandatory fields then ‘Save &amp; Close’.</w:t>
            </w:r>
          </w:p>
        </w:tc>
        <w:tc>
          <w:tcPr>
            <w:tcW w:w="2250" w:type="dxa"/>
            <w:tcBorders>
              <w:top w:val="single" w:sz="8" w:space="0" w:color="auto"/>
              <w:left w:val="single" w:sz="8" w:space="0" w:color="auto"/>
              <w:right w:val="single" w:sz="8" w:space="0" w:color="auto"/>
            </w:tcBorders>
          </w:tcPr>
          <w:p w14:paraId="4075E9A7" w14:textId="117F4042" w:rsidR="0044152F" w:rsidRDefault="006C1D78" w:rsidP="00BC7C54">
            <w:r>
              <w:t>Upon select</w:t>
            </w:r>
            <w:r w:rsidR="00F533CC">
              <w:t xml:space="preserve">ing </w:t>
            </w:r>
            <w:r>
              <w:t>‘Permanent’ from ‘Type of Position’</w:t>
            </w:r>
            <w:r w:rsidR="00A46B4A">
              <w:t xml:space="preserve"> field,</w:t>
            </w:r>
            <w:r>
              <w:t xml:space="preserve"> new fields within the ‘FINANCIALS’ section will appear as these are related to the ‘Type of Position’ along with ‘BENEFITS’ section. </w:t>
            </w:r>
            <w:r w:rsidR="009E644F">
              <w:t xml:space="preserve">The following </w:t>
            </w:r>
            <w:r w:rsidR="009E644F">
              <w:lastRenderedPageBreak/>
              <w:t>fields have been pre-populated; ‘Client’, ‘Consultant’, ‘Hiring Manager’, ‘Email’, ‘Mobile’, ‘No. Positions’</w:t>
            </w:r>
            <w:r>
              <w:t xml:space="preserve"> (default value)</w:t>
            </w:r>
            <w:r w:rsidR="009E644F">
              <w:t xml:space="preserve">, </w:t>
            </w:r>
            <w:r>
              <w:t>‘Curren</w:t>
            </w:r>
            <w:r w:rsidR="00057574">
              <w:t>cy</w:t>
            </w:r>
            <w:r>
              <w:t>’ (default value) &amp; ‘Frequency’ (default value).</w:t>
            </w:r>
            <w:r w:rsidR="009E644F">
              <w:t xml:space="preserve"> </w:t>
            </w:r>
          </w:p>
        </w:tc>
        <w:tc>
          <w:tcPr>
            <w:tcW w:w="2338" w:type="dxa"/>
            <w:tcBorders>
              <w:top w:val="single" w:sz="8" w:space="0" w:color="auto"/>
              <w:left w:val="single" w:sz="8" w:space="0" w:color="auto"/>
              <w:right w:val="single" w:sz="8" w:space="0" w:color="auto"/>
            </w:tcBorders>
          </w:tcPr>
          <w:p w14:paraId="0691842A" w14:textId="77777777" w:rsidR="0044152F" w:rsidRDefault="0044152F" w:rsidP="00BC7C54"/>
        </w:tc>
        <w:tc>
          <w:tcPr>
            <w:tcW w:w="2024" w:type="dxa"/>
            <w:tcBorders>
              <w:top w:val="single" w:sz="8" w:space="0" w:color="auto"/>
              <w:left w:val="single" w:sz="8" w:space="0" w:color="auto"/>
            </w:tcBorders>
          </w:tcPr>
          <w:p w14:paraId="1787E03B" w14:textId="77777777" w:rsidR="0044152F" w:rsidRDefault="0044152F" w:rsidP="00BC7C54"/>
        </w:tc>
      </w:tr>
    </w:tbl>
    <w:p w14:paraId="7F00C634" w14:textId="561C782D" w:rsidR="00251EAF" w:rsidRDefault="00251EAF" w:rsidP="0044152F"/>
    <w:p w14:paraId="1D3B3C1A" w14:textId="77777777" w:rsidR="00251EAF" w:rsidRDefault="00251EAF">
      <w:r>
        <w:br w:type="page"/>
      </w:r>
    </w:p>
    <w:p w14:paraId="5D21007C" w14:textId="77777777" w:rsidR="0044152F" w:rsidRDefault="0044152F" w:rsidP="0044152F"/>
    <w:p w14:paraId="5A0A55EC" w14:textId="6CBB6770" w:rsidR="006C1D78" w:rsidRDefault="006C1D78" w:rsidP="000F14D1">
      <w:pPr>
        <w:pStyle w:val="Heading2"/>
      </w:pPr>
      <w:bookmarkStart w:id="10" w:name="_Toc11320654"/>
      <w:r>
        <w:t>Create a Vacancy (</w:t>
      </w:r>
      <w:r w:rsidR="00057574">
        <w:t>Contract</w:t>
      </w:r>
      <w:r>
        <w:t>)</w:t>
      </w:r>
      <w:bookmarkEnd w:id="10"/>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6C1D78" w14:paraId="62E9ECF1" w14:textId="77777777" w:rsidTr="00BC7C54">
        <w:trPr>
          <w:trHeight w:val="565"/>
        </w:trPr>
        <w:tc>
          <w:tcPr>
            <w:tcW w:w="10062" w:type="dxa"/>
            <w:gridSpan w:val="2"/>
          </w:tcPr>
          <w:p w14:paraId="168D81A2" w14:textId="77777777" w:rsidR="006C1D78" w:rsidRPr="00BC7C54" w:rsidRDefault="006C1D78" w:rsidP="00BC7C54">
            <w:pPr>
              <w:rPr>
                <w:b/>
              </w:rPr>
            </w:pPr>
            <w:r w:rsidRPr="00BC7C54">
              <w:rPr>
                <w:b/>
              </w:rPr>
              <w:t xml:space="preserve">App name: Mercury </w:t>
            </w:r>
            <w:proofErr w:type="spellStart"/>
            <w:r w:rsidRPr="00BC7C54">
              <w:rPr>
                <w:b/>
              </w:rPr>
              <w:t>xRM</w:t>
            </w:r>
            <w:proofErr w:type="spellEnd"/>
          </w:p>
          <w:p w14:paraId="4DB2E437" w14:textId="77777777" w:rsidR="006C1D78" w:rsidRDefault="006C1D78" w:rsidP="00BC7C54"/>
        </w:tc>
      </w:tr>
      <w:tr w:rsidR="006C1D78" w14:paraId="6C8999BE" w14:textId="77777777" w:rsidTr="00BC7C54">
        <w:trPr>
          <w:trHeight w:val="565"/>
        </w:trPr>
        <w:tc>
          <w:tcPr>
            <w:tcW w:w="10062" w:type="dxa"/>
            <w:gridSpan w:val="2"/>
          </w:tcPr>
          <w:p w14:paraId="4333C705" w14:textId="0626D68D" w:rsidR="006C1D78" w:rsidRDefault="006C1D78" w:rsidP="00BC7C54">
            <w:pPr>
              <w:rPr>
                <w:b/>
              </w:rPr>
            </w:pPr>
            <w:r w:rsidRPr="00F31948">
              <w:rPr>
                <w:b/>
              </w:rPr>
              <w:t xml:space="preserve">User </w:t>
            </w:r>
            <w:r>
              <w:rPr>
                <w:b/>
              </w:rPr>
              <w:t>scenario</w:t>
            </w:r>
            <w:r w:rsidRPr="00F31948">
              <w:rPr>
                <w:b/>
              </w:rPr>
              <w:t xml:space="preserve">: </w:t>
            </w:r>
            <w:r>
              <w:rPr>
                <w:b/>
              </w:rPr>
              <w:t xml:space="preserve"> As a recruiter, I want the ability to create a Vacancy for a </w:t>
            </w:r>
            <w:r w:rsidR="00057574">
              <w:rPr>
                <w:b/>
              </w:rPr>
              <w:t>contract</w:t>
            </w:r>
            <w:r>
              <w:rPr>
                <w:b/>
              </w:rPr>
              <w:t xml:space="preserve"> role for a specific Client which they are looking to fill.</w:t>
            </w:r>
          </w:p>
          <w:p w14:paraId="3466F31E" w14:textId="77777777" w:rsidR="006C1D78" w:rsidRPr="002819CC" w:rsidRDefault="006C1D78" w:rsidP="00BC7C54">
            <w:pPr>
              <w:rPr>
                <w:b/>
              </w:rPr>
            </w:pPr>
          </w:p>
        </w:tc>
      </w:tr>
      <w:tr w:rsidR="006C1D78" w14:paraId="4E73C4E8" w14:textId="77777777" w:rsidTr="00BC7C54">
        <w:trPr>
          <w:trHeight w:val="832"/>
        </w:trPr>
        <w:tc>
          <w:tcPr>
            <w:tcW w:w="10062" w:type="dxa"/>
            <w:gridSpan w:val="2"/>
          </w:tcPr>
          <w:p w14:paraId="75DBF1AD" w14:textId="77777777" w:rsidR="006C1D78" w:rsidRPr="00F31948" w:rsidRDefault="006C1D78" w:rsidP="00BC7C54">
            <w:pPr>
              <w:rPr>
                <w:b/>
              </w:rPr>
            </w:pPr>
            <w:r w:rsidRPr="002819CC">
              <w:rPr>
                <w:b/>
              </w:rPr>
              <w:t xml:space="preserve">Business </w:t>
            </w:r>
            <w:r>
              <w:rPr>
                <w:b/>
              </w:rPr>
              <w:t>s</w:t>
            </w:r>
            <w:r w:rsidRPr="002819CC">
              <w:rPr>
                <w:b/>
              </w:rPr>
              <w:t>cenario:</w:t>
            </w:r>
            <w:r>
              <w:rPr>
                <w:b/>
              </w:rPr>
              <w:t xml:space="preserve"> </w:t>
            </w:r>
          </w:p>
          <w:p w14:paraId="11D36A2B" w14:textId="77777777" w:rsidR="006C1D78" w:rsidRPr="002819CC" w:rsidRDefault="006C1D78" w:rsidP="00BC7C54">
            <w:pPr>
              <w:rPr>
                <w:b/>
              </w:rPr>
            </w:pPr>
          </w:p>
          <w:p w14:paraId="769CB1E2" w14:textId="77777777" w:rsidR="006C1D78" w:rsidRDefault="006C1D78" w:rsidP="00BC7C54">
            <w:pPr>
              <w:rPr>
                <w:b/>
              </w:rPr>
            </w:pPr>
            <w:r w:rsidRPr="002819CC">
              <w:rPr>
                <w:b/>
              </w:rPr>
              <w:t>Instructions:</w:t>
            </w:r>
            <w:r>
              <w:rPr>
                <w:b/>
              </w:rPr>
              <w:t xml:space="preserve"> </w:t>
            </w:r>
          </w:p>
          <w:p w14:paraId="74612921" w14:textId="77777777" w:rsidR="006C1D78" w:rsidRDefault="006C1D78" w:rsidP="00BC7C54">
            <w:pPr>
              <w:pStyle w:val="ListParagraph"/>
            </w:pPr>
          </w:p>
        </w:tc>
      </w:tr>
      <w:tr w:rsidR="006C1D78" w14:paraId="111ABEDF" w14:textId="77777777" w:rsidTr="00BC7C54">
        <w:trPr>
          <w:trHeight w:val="282"/>
        </w:trPr>
        <w:tc>
          <w:tcPr>
            <w:tcW w:w="4062" w:type="dxa"/>
            <w:vMerge w:val="restart"/>
          </w:tcPr>
          <w:p w14:paraId="4A55E41A" w14:textId="77777777" w:rsidR="006C1D78" w:rsidRPr="002819CC" w:rsidRDefault="006C1D78" w:rsidP="00BC7C54">
            <w:pPr>
              <w:rPr>
                <w:b/>
              </w:rPr>
            </w:pPr>
            <w:r w:rsidRPr="002819CC">
              <w:rPr>
                <w:b/>
              </w:rPr>
              <w:t>Scenario description:</w:t>
            </w:r>
          </w:p>
          <w:p w14:paraId="5C1CA1E5" w14:textId="77777777" w:rsidR="006C1D78" w:rsidRPr="002819CC" w:rsidRDefault="006C1D78" w:rsidP="00BC7C54">
            <w:pPr>
              <w:rPr>
                <w:b/>
              </w:rPr>
            </w:pPr>
            <w:r w:rsidRPr="002819CC">
              <w:rPr>
                <w:b/>
              </w:rPr>
              <w:t xml:space="preserve">Solution </w:t>
            </w:r>
            <w:r>
              <w:rPr>
                <w:b/>
              </w:rPr>
              <w:t>v</w:t>
            </w:r>
            <w:r w:rsidRPr="002819CC">
              <w:rPr>
                <w:b/>
              </w:rPr>
              <w:t>ersion #:</w:t>
            </w:r>
          </w:p>
        </w:tc>
        <w:tc>
          <w:tcPr>
            <w:tcW w:w="6000" w:type="dxa"/>
          </w:tcPr>
          <w:p w14:paraId="517BAFF9" w14:textId="77777777" w:rsidR="006C1D78" w:rsidRDefault="006C1D78" w:rsidP="00BC7C54">
            <w:r>
              <w:t>Prerequisites for achieving this scenario:</w:t>
            </w:r>
          </w:p>
        </w:tc>
      </w:tr>
      <w:tr w:rsidR="006C1D78" w14:paraId="6A7CE257" w14:textId="77777777" w:rsidTr="00BC7C54">
        <w:trPr>
          <w:trHeight w:val="314"/>
        </w:trPr>
        <w:tc>
          <w:tcPr>
            <w:tcW w:w="4062" w:type="dxa"/>
            <w:vMerge/>
          </w:tcPr>
          <w:p w14:paraId="4A193B91" w14:textId="77777777" w:rsidR="006C1D78" w:rsidRDefault="006C1D78" w:rsidP="00BC7C54"/>
        </w:tc>
        <w:tc>
          <w:tcPr>
            <w:tcW w:w="6000" w:type="dxa"/>
          </w:tcPr>
          <w:p w14:paraId="450EF940" w14:textId="77777777" w:rsidR="006C1D78" w:rsidRDefault="006C1D78" w:rsidP="00BC7C54">
            <w:r>
              <w:t>Configuration settings:</w:t>
            </w:r>
          </w:p>
        </w:tc>
      </w:tr>
      <w:tr w:rsidR="006C1D78" w14:paraId="126D07EA" w14:textId="77777777" w:rsidTr="00BC7C54">
        <w:trPr>
          <w:trHeight w:val="596"/>
        </w:trPr>
        <w:tc>
          <w:tcPr>
            <w:tcW w:w="4062" w:type="dxa"/>
            <w:vMerge/>
          </w:tcPr>
          <w:p w14:paraId="5404187E" w14:textId="77777777" w:rsidR="006C1D78" w:rsidRDefault="006C1D78" w:rsidP="00BC7C54"/>
        </w:tc>
        <w:tc>
          <w:tcPr>
            <w:tcW w:w="6000" w:type="dxa"/>
          </w:tcPr>
          <w:p w14:paraId="3C2C8166" w14:textId="77777777" w:rsidR="006C1D78" w:rsidRDefault="006C1D78" w:rsidP="00BC7C54">
            <w:r>
              <w:t>Software/tools needed to achieve this scenario with version details:</w:t>
            </w:r>
          </w:p>
        </w:tc>
      </w:tr>
      <w:tr w:rsidR="006C1D78" w14:paraId="60DDA8C4" w14:textId="77777777" w:rsidTr="00BC7C54">
        <w:trPr>
          <w:trHeight w:val="314"/>
        </w:trPr>
        <w:tc>
          <w:tcPr>
            <w:tcW w:w="4062" w:type="dxa"/>
            <w:vMerge/>
          </w:tcPr>
          <w:p w14:paraId="7BD55806" w14:textId="77777777" w:rsidR="006C1D78" w:rsidRDefault="006C1D78" w:rsidP="00BC7C54"/>
        </w:tc>
        <w:tc>
          <w:tcPr>
            <w:tcW w:w="6000" w:type="dxa"/>
          </w:tcPr>
          <w:p w14:paraId="429ECAFA" w14:textId="77777777" w:rsidR="006C1D78" w:rsidRDefault="006C1D78" w:rsidP="00BC7C54">
            <w:r>
              <w:t>System post-condition after this scenario:</w:t>
            </w:r>
          </w:p>
        </w:tc>
      </w:tr>
      <w:tr w:rsidR="006C1D78" w14:paraId="4D94FEFF" w14:textId="77777777" w:rsidTr="00BC7C54">
        <w:trPr>
          <w:trHeight w:val="392"/>
        </w:trPr>
        <w:tc>
          <w:tcPr>
            <w:tcW w:w="10062" w:type="dxa"/>
            <w:gridSpan w:val="2"/>
          </w:tcPr>
          <w:p w14:paraId="32A06023" w14:textId="77777777" w:rsidR="006C1D78" w:rsidRPr="00F31948" w:rsidRDefault="006C1D78" w:rsidP="00BC7C54">
            <w:pPr>
              <w:rPr>
                <w:b/>
              </w:rPr>
            </w:pPr>
            <w:r w:rsidRPr="00F31948">
              <w:rPr>
                <w:b/>
              </w:rPr>
              <w:t>Notes:</w:t>
            </w:r>
          </w:p>
        </w:tc>
      </w:tr>
    </w:tbl>
    <w:p w14:paraId="68076622" w14:textId="77777777" w:rsidR="006C1D78" w:rsidRDefault="006C1D78" w:rsidP="006C1D78"/>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6C1D78" w14:paraId="5CF1F7CF" w14:textId="77777777" w:rsidTr="00BC7C54">
        <w:trPr>
          <w:trHeight w:val="275"/>
        </w:trPr>
        <w:tc>
          <w:tcPr>
            <w:tcW w:w="10107" w:type="dxa"/>
            <w:gridSpan w:val="5"/>
            <w:tcBorders>
              <w:bottom w:val="double" w:sz="4" w:space="0" w:color="auto"/>
            </w:tcBorders>
          </w:tcPr>
          <w:p w14:paraId="7EE61CF6" w14:textId="77777777" w:rsidR="006C1D78" w:rsidRPr="00F31948" w:rsidRDefault="006C1D78" w:rsidP="00BC7C54">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6C1D78" w14:paraId="4E684DC9" w14:textId="77777777" w:rsidTr="00BC7C54">
        <w:trPr>
          <w:trHeight w:val="825"/>
        </w:trPr>
        <w:tc>
          <w:tcPr>
            <w:tcW w:w="1065" w:type="dxa"/>
            <w:tcBorders>
              <w:bottom w:val="single" w:sz="8" w:space="0" w:color="auto"/>
              <w:right w:val="single" w:sz="8" w:space="0" w:color="auto"/>
            </w:tcBorders>
          </w:tcPr>
          <w:p w14:paraId="49BCB683" w14:textId="77777777" w:rsidR="006C1D78" w:rsidRPr="00F31948" w:rsidRDefault="006C1D78" w:rsidP="00BC7C54">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67B29229" w14:textId="77777777" w:rsidR="006C1D78" w:rsidRPr="00F31948" w:rsidRDefault="006C1D78" w:rsidP="00BC7C54">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489E0F2D" w14:textId="77777777" w:rsidR="006C1D78" w:rsidRPr="00F31948" w:rsidRDefault="006C1D78" w:rsidP="00BC7C54">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72B91AD8" w14:textId="77777777" w:rsidR="006C1D78" w:rsidRPr="00F31948" w:rsidRDefault="006C1D78" w:rsidP="00BC7C54">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4247C715" w14:textId="77777777" w:rsidR="006C1D78" w:rsidRPr="00F31948" w:rsidRDefault="006C1D78" w:rsidP="00BC7C54">
            <w:pPr>
              <w:rPr>
                <w:b/>
              </w:rPr>
            </w:pPr>
            <w:r w:rsidRPr="00F31948">
              <w:rPr>
                <w:b/>
              </w:rPr>
              <w:t>Pass/Fail</w:t>
            </w:r>
          </w:p>
          <w:p w14:paraId="56AD38C9" w14:textId="77777777" w:rsidR="006C1D78" w:rsidRPr="00F31948" w:rsidRDefault="006C1D78" w:rsidP="00BC7C54">
            <w:pPr>
              <w:rPr>
                <w:b/>
              </w:rPr>
            </w:pPr>
            <w:r w:rsidRPr="00F31948">
              <w:rPr>
                <w:b/>
              </w:rPr>
              <w:t>(</w:t>
            </w:r>
            <w:r>
              <w:rPr>
                <w:b/>
              </w:rPr>
              <w:t>To be f</w:t>
            </w:r>
            <w:r w:rsidRPr="00F31948">
              <w:rPr>
                <w:b/>
              </w:rPr>
              <w:t>illed by Microsoft)</w:t>
            </w:r>
          </w:p>
        </w:tc>
      </w:tr>
      <w:tr w:rsidR="006C1D78" w14:paraId="31AEE766" w14:textId="77777777" w:rsidTr="00BC7C54">
        <w:trPr>
          <w:trHeight w:val="275"/>
        </w:trPr>
        <w:tc>
          <w:tcPr>
            <w:tcW w:w="1065" w:type="dxa"/>
            <w:tcBorders>
              <w:top w:val="single" w:sz="8" w:space="0" w:color="auto"/>
              <w:bottom w:val="single" w:sz="8" w:space="0" w:color="auto"/>
              <w:right w:val="single" w:sz="8" w:space="0" w:color="auto"/>
            </w:tcBorders>
          </w:tcPr>
          <w:p w14:paraId="127CFEE6" w14:textId="77777777" w:rsidR="006C1D78" w:rsidRDefault="006C1D78" w:rsidP="00BC7C54">
            <w:r>
              <w:t>1</w:t>
            </w:r>
          </w:p>
        </w:tc>
        <w:tc>
          <w:tcPr>
            <w:tcW w:w="2430" w:type="dxa"/>
            <w:tcBorders>
              <w:top w:val="single" w:sz="8" w:space="0" w:color="auto"/>
              <w:left w:val="single" w:sz="8" w:space="0" w:color="auto"/>
              <w:bottom w:val="single" w:sz="8" w:space="0" w:color="auto"/>
              <w:right w:val="single" w:sz="8" w:space="0" w:color="auto"/>
            </w:tcBorders>
          </w:tcPr>
          <w:p w14:paraId="604B8017" w14:textId="77777777" w:rsidR="006C1D78" w:rsidRPr="007F0542" w:rsidRDefault="006C1D78" w:rsidP="00BC7C54">
            <w:r w:rsidRPr="007F0542">
              <w:t>From the main homepage, select ‘Clients’ on from the grid on the left</w:t>
            </w:r>
            <w:r>
              <w:t xml:space="preserve"> and open the required Client record.</w:t>
            </w:r>
          </w:p>
        </w:tc>
        <w:tc>
          <w:tcPr>
            <w:tcW w:w="2250" w:type="dxa"/>
            <w:tcBorders>
              <w:top w:val="single" w:sz="8" w:space="0" w:color="auto"/>
              <w:left w:val="single" w:sz="8" w:space="0" w:color="auto"/>
              <w:bottom w:val="single" w:sz="8" w:space="0" w:color="auto"/>
              <w:right w:val="single" w:sz="8" w:space="0" w:color="auto"/>
            </w:tcBorders>
          </w:tcPr>
          <w:p w14:paraId="4B7DD795" w14:textId="77777777" w:rsidR="006C1D78" w:rsidRDefault="006C1D78" w:rsidP="00BC7C54">
            <w:r>
              <w:t>Opens the Client record</w:t>
            </w:r>
          </w:p>
        </w:tc>
        <w:tc>
          <w:tcPr>
            <w:tcW w:w="2338" w:type="dxa"/>
            <w:tcBorders>
              <w:top w:val="single" w:sz="8" w:space="0" w:color="auto"/>
              <w:left w:val="single" w:sz="8" w:space="0" w:color="auto"/>
              <w:bottom w:val="single" w:sz="8" w:space="0" w:color="auto"/>
              <w:right w:val="single" w:sz="8" w:space="0" w:color="auto"/>
            </w:tcBorders>
          </w:tcPr>
          <w:p w14:paraId="35C4582E" w14:textId="77777777" w:rsidR="006C1D78" w:rsidRDefault="006C1D78" w:rsidP="00BC7C54"/>
        </w:tc>
        <w:tc>
          <w:tcPr>
            <w:tcW w:w="2024" w:type="dxa"/>
            <w:tcBorders>
              <w:top w:val="single" w:sz="8" w:space="0" w:color="auto"/>
              <w:left w:val="single" w:sz="8" w:space="0" w:color="auto"/>
              <w:bottom w:val="single" w:sz="8" w:space="0" w:color="auto"/>
            </w:tcBorders>
          </w:tcPr>
          <w:p w14:paraId="4877A983" w14:textId="77777777" w:rsidR="006C1D78" w:rsidRDefault="006C1D78" w:rsidP="00BC7C54"/>
        </w:tc>
      </w:tr>
      <w:tr w:rsidR="006C1D78" w14:paraId="13F0215B" w14:textId="77777777" w:rsidTr="00BC7C54">
        <w:trPr>
          <w:trHeight w:val="275"/>
        </w:trPr>
        <w:tc>
          <w:tcPr>
            <w:tcW w:w="1065" w:type="dxa"/>
            <w:tcBorders>
              <w:top w:val="single" w:sz="8" w:space="0" w:color="auto"/>
              <w:bottom w:val="single" w:sz="8" w:space="0" w:color="auto"/>
              <w:right w:val="single" w:sz="8" w:space="0" w:color="auto"/>
            </w:tcBorders>
          </w:tcPr>
          <w:p w14:paraId="1DF0019C" w14:textId="77777777" w:rsidR="006C1D78" w:rsidRDefault="006C1D78" w:rsidP="00BC7C54">
            <w:r>
              <w:t>2</w:t>
            </w:r>
          </w:p>
        </w:tc>
        <w:tc>
          <w:tcPr>
            <w:tcW w:w="2430" w:type="dxa"/>
            <w:tcBorders>
              <w:top w:val="single" w:sz="8" w:space="0" w:color="auto"/>
              <w:left w:val="single" w:sz="8" w:space="0" w:color="auto"/>
              <w:bottom w:val="single" w:sz="8" w:space="0" w:color="auto"/>
              <w:right w:val="single" w:sz="8" w:space="0" w:color="auto"/>
            </w:tcBorders>
          </w:tcPr>
          <w:p w14:paraId="1B7A7113" w14:textId="77777777" w:rsidR="006C1D78" w:rsidRDefault="006C1D78" w:rsidP="00BC7C54">
            <w:r>
              <w:t>Select Vacancies from the tabs</w:t>
            </w:r>
          </w:p>
        </w:tc>
        <w:tc>
          <w:tcPr>
            <w:tcW w:w="2250" w:type="dxa"/>
            <w:tcBorders>
              <w:top w:val="single" w:sz="8" w:space="0" w:color="auto"/>
              <w:left w:val="single" w:sz="8" w:space="0" w:color="auto"/>
              <w:bottom w:val="single" w:sz="8" w:space="0" w:color="auto"/>
              <w:right w:val="single" w:sz="8" w:space="0" w:color="auto"/>
            </w:tcBorders>
          </w:tcPr>
          <w:p w14:paraId="4350B09B" w14:textId="77777777" w:rsidR="006C1D78" w:rsidRDefault="006C1D78" w:rsidP="00BC7C54">
            <w:r>
              <w:t>Takes you to the Vacancies sub-grid for this Client</w:t>
            </w:r>
          </w:p>
        </w:tc>
        <w:tc>
          <w:tcPr>
            <w:tcW w:w="2338" w:type="dxa"/>
            <w:tcBorders>
              <w:top w:val="single" w:sz="8" w:space="0" w:color="auto"/>
              <w:left w:val="single" w:sz="8" w:space="0" w:color="auto"/>
              <w:bottom w:val="single" w:sz="8" w:space="0" w:color="auto"/>
              <w:right w:val="single" w:sz="8" w:space="0" w:color="auto"/>
            </w:tcBorders>
          </w:tcPr>
          <w:p w14:paraId="099407D3" w14:textId="77777777" w:rsidR="006C1D78" w:rsidRDefault="006C1D78" w:rsidP="00BC7C54"/>
        </w:tc>
        <w:tc>
          <w:tcPr>
            <w:tcW w:w="2024" w:type="dxa"/>
            <w:tcBorders>
              <w:top w:val="single" w:sz="8" w:space="0" w:color="auto"/>
              <w:left w:val="single" w:sz="8" w:space="0" w:color="auto"/>
              <w:bottom w:val="single" w:sz="8" w:space="0" w:color="auto"/>
            </w:tcBorders>
          </w:tcPr>
          <w:p w14:paraId="0EFCD125" w14:textId="77777777" w:rsidR="006C1D78" w:rsidRDefault="006C1D78" w:rsidP="00BC7C54"/>
        </w:tc>
      </w:tr>
      <w:tr w:rsidR="006C1D78" w14:paraId="7AE5D64E" w14:textId="77777777" w:rsidTr="00BC7C54">
        <w:trPr>
          <w:trHeight w:val="275"/>
        </w:trPr>
        <w:tc>
          <w:tcPr>
            <w:tcW w:w="1065" w:type="dxa"/>
            <w:tcBorders>
              <w:top w:val="single" w:sz="8" w:space="0" w:color="auto"/>
              <w:bottom w:val="single" w:sz="8" w:space="0" w:color="auto"/>
              <w:right w:val="single" w:sz="8" w:space="0" w:color="auto"/>
            </w:tcBorders>
          </w:tcPr>
          <w:p w14:paraId="7E3C5A46" w14:textId="77777777" w:rsidR="006C1D78" w:rsidRDefault="006C1D78" w:rsidP="00BC7C54">
            <w:r>
              <w:t>3</w:t>
            </w:r>
          </w:p>
        </w:tc>
        <w:tc>
          <w:tcPr>
            <w:tcW w:w="2430" w:type="dxa"/>
            <w:tcBorders>
              <w:top w:val="single" w:sz="8" w:space="0" w:color="auto"/>
              <w:left w:val="single" w:sz="8" w:space="0" w:color="auto"/>
              <w:bottom w:val="single" w:sz="8" w:space="0" w:color="auto"/>
              <w:right w:val="single" w:sz="8" w:space="0" w:color="auto"/>
            </w:tcBorders>
          </w:tcPr>
          <w:p w14:paraId="6C6034CD" w14:textId="77777777" w:rsidR="006C1D78" w:rsidRDefault="006C1D78" w:rsidP="00BC7C54">
            <w:r>
              <w:t>Select ‘Add New Vacancy’ from within the sub-grid</w:t>
            </w:r>
          </w:p>
        </w:tc>
        <w:tc>
          <w:tcPr>
            <w:tcW w:w="2250" w:type="dxa"/>
            <w:tcBorders>
              <w:top w:val="single" w:sz="8" w:space="0" w:color="auto"/>
              <w:left w:val="single" w:sz="8" w:space="0" w:color="auto"/>
              <w:bottom w:val="single" w:sz="8" w:space="0" w:color="auto"/>
              <w:right w:val="single" w:sz="8" w:space="0" w:color="auto"/>
            </w:tcBorders>
          </w:tcPr>
          <w:p w14:paraId="41D6829A" w14:textId="77777777" w:rsidR="006C1D78" w:rsidRDefault="006C1D78" w:rsidP="00BC7C54">
            <w:r>
              <w:t>Will open a new Vacancy record</w:t>
            </w:r>
          </w:p>
        </w:tc>
        <w:tc>
          <w:tcPr>
            <w:tcW w:w="2338" w:type="dxa"/>
            <w:tcBorders>
              <w:top w:val="single" w:sz="8" w:space="0" w:color="auto"/>
              <w:left w:val="single" w:sz="8" w:space="0" w:color="auto"/>
              <w:bottom w:val="single" w:sz="8" w:space="0" w:color="auto"/>
              <w:right w:val="single" w:sz="8" w:space="0" w:color="auto"/>
            </w:tcBorders>
          </w:tcPr>
          <w:p w14:paraId="5D5D1799" w14:textId="77777777" w:rsidR="006C1D78" w:rsidRDefault="006C1D78" w:rsidP="00BC7C54"/>
        </w:tc>
        <w:tc>
          <w:tcPr>
            <w:tcW w:w="2024" w:type="dxa"/>
            <w:tcBorders>
              <w:top w:val="single" w:sz="8" w:space="0" w:color="auto"/>
              <w:left w:val="single" w:sz="8" w:space="0" w:color="auto"/>
              <w:bottom w:val="single" w:sz="8" w:space="0" w:color="auto"/>
            </w:tcBorders>
          </w:tcPr>
          <w:p w14:paraId="575F37A0" w14:textId="77777777" w:rsidR="006C1D78" w:rsidRDefault="006C1D78" w:rsidP="00BC7C54"/>
        </w:tc>
      </w:tr>
      <w:tr w:rsidR="006C1D78" w14:paraId="393E516F" w14:textId="77777777" w:rsidTr="00BC7C54">
        <w:trPr>
          <w:trHeight w:val="290"/>
        </w:trPr>
        <w:tc>
          <w:tcPr>
            <w:tcW w:w="1065" w:type="dxa"/>
            <w:tcBorders>
              <w:top w:val="single" w:sz="8" w:space="0" w:color="auto"/>
              <w:right w:val="single" w:sz="8" w:space="0" w:color="auto"/>
            </w:tcBorders>
          </w:tcPr>
          <w:p w14:paraId="5E5B5EBA" w14:textId="77777777" w:rsidR="006C1D78" w:rsidRDefault="006C1D78" w:rsidP="00BC7C54">
            <w:r>
              <w:t>4</w:t>
            </w:r>
          </w:p>
        </w:tc>
        <w:tc>
          <w:tcPr>
            <w:tcW w:w="2430" w:type="dxa"/>
            <w:tcBorders>
              <w:top w:val="single" w:sz="8" w:space="0" w:color="auto"/>
              <w:left w:val="single" w:sz="8" w:space="0" w:color="auto"/>
              <w:right w:val="single" w:sz="8" w:space="0" w:color="auto"/>
            </w:tcBorders>
          </w:tcPr>
          <w:p w14:paraId="724DF117" w14:textId="48097FAA" w:rsidR="006C1D78" w:rsidRDefault="006C1D78" w:rsidP="00BC7C54">
            <w:r>
              <w:t>Within this new record, select ‘</w:t>
            </w:r>
            <w:r w:rsidR="00057574">
              <w:t>Contract’</w:t>
            </w:r>
            <w:r>
              <w:t xml:space="preserve"> from ‘Type of Position’ field and populate the mandatory fields then ‘Save &amp; Close’.</w:t>
            </w:r>
          </w:p>
        </w:tc>
        <w:tc>
          <w:tcPr>
            <w:tcW w:w="2250" w:type="dxa"/>
            <w:tcBorders>
              <w:top w:val="single" w:sz="8" w:space="0" w:color="auto"/>
              <w:left w:val="single" w:sz="8" w:space="0" w:color="auto"/>
              <w:right w:val="single" w:sz="8" w:space="0" w:color="auto"/>
            </w:tcBorders>
          </w:tcPr>
          <w:p w14:paraId="3326F24C" w14:textId="720F457B" w:rsidR="006C1D78" w:rsidRDefault="006C1D78" w:rsidP="00BC7C54">
            <w:r>
              <w:t>Upon select</w:t>
            </w:r>
            <w:r w:rsidR="003234B9">
              <w:t>ing</w:t>
            </w:r>
            <w:r>
              <w:t xml:space="preserve"> ‘</w:t>
            </w:r>
            <w:r w:rsidR="00057574">
              <w:t>Contract’</w:t>
            </w:r>
            <w:r>
              <w:t xml:space="preserve"> from ‘Type of Position’ new fields within the ‘FINANCIALS’ section will appear as these are related to the ‘Type of Position’. The following fields have </w:t>
            </w:r>
            <w:r>
              <w:lastRenderedPageBreak/>
              <w:t>been pre-populated; ‘Client’, ‘Consultant’, ‘Hiring Manager’, ‘Email’, ‘Mobile’, ‘No. Positions’ (default value), ‘Hours per Day’ (default value), ‘Days per Week’ (default value), ‘Curren</w:t>
            </w:r>
            <w:r w:rsidR="00057574">
              <w:t>cy</w:t>
            </w:r>
            <w:r>
              <w:t xml:space="preserve">’ (default value) &amp; ‘Frequency’ (default value). </w:t>
            </w:r>
          </w:p>
        </w:tc>
        <w:tc>
          <w:tcPr>
            <w:tcW w:w="2338" w:type="dxa"/>
            <w:tcBorders>
              <w:top w:val="single" w:sz="8" w:space="0" w:color="auto"/>
              <w:left w:val="single" w:sz="8" w:space="0" w:color="auto"/>
              <w:right w:val="single" w:sz="8" w:space="0" w:color="auto"/>
            </w:tcBorders>
          </w:tcPr>
          <w:p w14:paraId="782A19A9" w14:textId="77777777" w:rsidR="006C1D78" w:rsidRDefault="006C1D78" w:rsidP="00BC7C54"/>
        </w:tc>
        <w:tc>
          <w:tcPr>
            <w:tcW w:w="2024" w:type="dxa"/>
            <w:tcBorders>
              <w:top w:val="single" w:sz="8" w:space="0" w:color="auto"/>
              <w:left w:val="single" w:sz="8" w:space="0" w:color="auto"/>
            </w:tcBorders>
          </w:tcPr>
          <w:p w14:paraId="02275040" w14:textId="77777777" w:rsidR="006C1D78" w:rsidRDefault="006C1D78" w:rsidP="00BC7C54"/>
        </w:tc>
      </w:tr>
    </w:tbl>
    <w:p w14:paraId="09D5310F" w14:textId="29F07CC7" w:rsidR="00251EAF" w:rsidRDefault="00251EAF" w:rsidP="006C1D78"/>
    <w:p w14:paraId="09EFB98F" w14:textId="77777777" w:rsidR="00251EAF" w:rsidRDefault="00251EAF">
      <w:r>
        <w:br w:type="page"/>
      </w:r>
    </w:p>
    <w:p w14:paraId="5D6C972D" w14:textId="77777777" w:rsidR="006C1D78" w:rsidRDefault="006C1D78" w:rsidP="006C1D78"/>
    <w:p w14:paraId="1FAD08AC" w14:textId="5A03504A" w:rsidR="006C1D78" w:rsidRDefault="006C1D78" w:rsidP="000F14D1">
      <w:pPr>
        <w:pStyle w:val="Heading2"/>
      </w:pPr>
      <w:bookmarkStart w:id="11" w:name="_Toc11320655"/>
      <w:r>
        <w:t>Create a Vacancy (</w:t>
      </w:r>
      <w:r w:rsidR="00057574">
        <w:t>Temporary</w:t>
      </w:r>
      <w:r>
        <w:t>)</w:t>
      </w:r>
      <w:bookmarkEnd w:id="11"/>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6C1D78" w14:paraId="0F09194C" w14:textId="77777777" w:rsidTr="00BC7C54">
        <w:trPr>
          <w:trHeight w:val="565"/>
        </w:trPr>
        <w:tc>
          <w:tcPr>
            <w:tcW w:w="10062" w:type="dxa"/>
            <w:gridSpan w:val="2"/>
          </w:tcPr>
          <w:p w14:paraId="3725F0D8" w14:textId="77777777" w:rsidR="006C1D78" w:rsidRPr="00BC7C54" w:rsidRDefault="006C1D78" w:rsidP="00BC7C54">
            <w:pPr>
              <w:rPr>
                <w:b/>
              </w:rPr>
            </w:pPr>
            <w:r w:rsidRPr="00BC7C54">
              <w:rPr>
                <w:b/>
              </w:rPr>
              <w:t xml:space="preserve">App name: Mercury </w:t>
            </w:r>
            <w:proofErr w:type="spellStart"/>
            <w:r w:rsidRPr="00BC7C54">
              <w:rPr>
                <w:b/>
              </w:rPr>
              <w:t>xRM</w:t>
            </w:r>
            <w:proofErr w:type="spellEnd"/>
          </w:p>
          <w:p w14:paraId="45956323" w14:textId="77777777" w:rsidR="006C1D78" w:rsidRDefault="006C1D78" w:rsidP="00BC7C54">
            <w:pPr>
              <w:pStyle w:val="ListParagraph"/>
            </w:pPr>
          </w:p>
        </w:tc>
      </w:tr>
      <w:tr w:rsidR="006C1D78" w14:paraId="5C4C33CF" w14:textId="77777777" w:rsidTr="00BC7C54">
        <w:trPr>
          <w:trHeight w:val="565"/>
        </w:trPr>
        <w:tc>
          <w:tcPr>
            <w:tcW w:w="10062" w:type="dxa"/>
            <w:gridSpan w:val="2"/>
          </w:tcPr>
          <w:p w14:paraId="6B1C3B71" w14:textId="63FBF5CB" w:rsidR="006C1D78" w:rsidRDefault="006C1D78" w:rsidP="00BC7C54">
            <w:pPr>
              <w:rPr>
                <w:b/>
              </w:rPr>
            </w:pPr>
            <w:r w:rsidRPr="00F31948">
              <w:rPr>
                <w:b/>
              </w:rPr>
              <w:t xml:space="preserve">User </w:t>
            </w:r>
            <w:r>
              <w:rPr>
                <w:b/>
              </w:rPr>
              <w:t>scenario</w:t>
            </w:r>
            <w:r w:rsidRPr="00F31948">
              <w:rPr>
                <w:b/>
              </w:rPr>
              <w:t xml:space="preserve">: </w:t>
            </w:r>
            <w:r>
              <w:rPr>
                <w:b/>
              </w:rPr>
              <w:t xml:space="preserve"> As a recruiter, I want the ability to create a Vacancy for a </w:t>
            </w:r>
            <w:r w:rsidR="00C44632">
              <w:rPr>
                <w:b/>
              </w:rPr>
              <w:t>temporary</w:t>
            </w:r>
            <w:r>
              <w:rPr>
                <w:b/>
              </w:rPr>
              <w:t xml:space="preserve"> role for a specific Client which they are looking to fill.</w:t>
            </w:r>
          </w:p>
          <w:p w14:paraId="35215F27" w14:textId="77777777" w:rsidR="006C1D78" w:rsidRPr="002819CC" w:rsidRDefault="006C1D78" w:rsidP="00BC7C54">
            <w:pPr>
              <w:rPr>
                <w:b/>
              </w:rPr>
            </w:pPr>
          </w:p>
        </w:tc>
      </w:tr>
      <w:tr w:rsidR="006C1D78" w14:paraId="3814BB3F" w14:textId="77777777" w:rsidTr="00BC7C54">
        <w:trPr>
          <w:trHeight w:val="832"/>
        </w:trPr>
        <w:tc>
          <w:tcPr>
            <w:tcW w:w="10062" w:type="dxa"/>
            <w:gridSpan w:val="2"/>
          </w:tcPr>
          <w:p w14:paraId="726C6177" w14:textId="77777777" w:rsidR="006C1D78" w:rsidRPr="00F31948" w:rsidRDefault="006C1D78" w:rsidP="00BC7C54">
            <w:pPr>
              <w:rPr>
                <w:b/>
              </w:rPr>
            </w:pPr>
            <w:r w:rsidRPr="002819CC">
              <w:rPr>
                <w:b/>
              </w:rPr>
              <w:t xml:space="preserve">Business </w:t>
            </w:r>
            <w:r>
              <w:rPr>
                <w:b/>
              </w:rPr>
              <w:t>s</w:t>
            </w:r>
            <w:r w:rsidRPr="002819CC">
              <w:rPr>
                <w:b/>
              </w:rPr>
              <w:t>cenario:</w:t>
            </w:r>
            <w:r>
              <w:rPr>
                <w:b/>
              </w:rPr>
              <w:t xml:space="preserve"> </w:t>
            </w:r>
          </w:p>
          <w:p w14:paraId="42E40732" w14:textId="77777777" w:rsidR="006C1D78" w:rsidRPr="002819CC" w:rsidRDefault="006C1D78" w:rsidP="00BC7C54">
            <w:pPr>
              <w:rPr>
                <w:b/>
              </w:rPr>
            </w:pPr>
          </w:p>
          <w:p w14:paraId="40F4D178" w14:textId="77777777" w:rsidR="006C1D78" w:rsidRDefault="006C1D78" w:rsidP="00BC7C54">
            <w:pPr>
              <w:rPr>
                <w:b/>
              </w:rPr>
            </w:pPr>
            <w:r w:rsidRPr="002819CC">
              <w:rPr>
                <w:b/>
              </w:rPr>
              <w:t>Instructions:</w:t>
            </w:r>
            <w:r>
              <w:rPr>
                <w:b/>
              </w:rPr>
              <w:t xml:space="preserve"> </w:t>
            </w:r>
          </w:p>
          <w:p w14:paraId="0B14CD4D" w14:textId="77777777" w:rsidR="006C1D78" w:rsidRDefault="006C1D78" w:rsidP="00BC7C54">
            <w:pPr>
              <w:pStyle w:val="ListParagraph"/>
            </w:pPr>
          </w:p>
        </w:tc>
      </w:tr>
      <w:tr w:rsidR="006C1D78" w14:paraId="36BB5F33" w14:textId="77777777" w:rsidTr="00BC7C54">
        <w:trPr>
          <w:trHeight w:val="282"/>
        </w:trPr>
        <w:tc>
          <w:tcPr>
            <w:tcW w:w="4062" w:type="dxa"/>
            <w:vMerge w:val="restart"/>
          </w:tcPr>
          <w:p w14:paraId="0E60232D" w14:textId="77777777" w:rsidR="006C1D78" w:rsidRPr="002819CC" w:rsidRDefault="006C1D78" w:rsidP="00BC7C54">
            <w:pPr>
              <w:rPr>
                <w:b/>
              </w:rPr>
            </w:pPr>
            <w:r w:rsidRPr="002819CC">
              <w:rPr>
                <w:b/>
              </w:rPr>
              <w:t>Scenario description:</w:t>
            </w:r>
          </w:p>
          <w:p w14:paraId="19322D2C" w14:textId="77777777" w:rsidR="006C1D78" w:rsidRPr="002819CC" w:rsidRDefault="006C1D78" w:rsidP="00BC7C54">
            <w:pPr>
              <w:rPr>
                <w:b/>
              </w:rPr>
            </w:pPr>
            <w:r w:rsidRPr="002819CC">
              <w:rPr>
                <w:b/>
              </w:rPr>
              <w:t xml:space="preserve">Solution </w:t>
            </w:r>
            <w:r>
              <w:rPr>
                <w:b/>
              </w:rPr>
              <w:t>v</w:t>
            </w:r>
            <w:r w:rsidRPr="002819CC">
              <w:rPr>
                <w:b/>
              </w:rPr>
              <w:t>ersion #:</w:t>
            </w:r>
          </w:p>
        </w:tc>
        <w:tc>
          <w:tcPr>
            <w:tcW w:w="6000" w:type="dxa"/>
          </w:tcPr>
          <w:p w14:paraId="34FBB0D3" w14:textId="77777777" w:rsidR="006C1D78" w:rsidRDefault="006C1D78" w:rsidP="00BC7C54">
            <w:r>
              <w:t>Prerequisites for achieving this scenario:</w:t>
            </w:r>
          </w:p>
        </w:tc>
      </w:tr>
      <w:tr w:rsidR="006C1D78" w14:paraId="405BDCEB" w14:textId="77777777" w:rsidTr="00BC7C54">
        <w:trPr>
          <w:trHeight w:val="314"/>
        </w:trPr>
        <w:tc>
          <w:tcPr>
            <w:tcW w:w="4062" w:type="dxa"/>
            <w:vMerge/>
          </w:tcPr>
          <w:p w14:paraId="4D400B7B" w14:textId="77777777" w:rsidR="006C1D78" w:rsidRDefault="006C1D78" w:rsidP="00BC7C54"/>
        </w:tc>
        <w:tc>
          <w:tcPr>
            <w:tcW w:w="6000" w:type="dxa"/>
          </w:tcPr>
          <w:p w14:paraId="2D05535D" w14:textId="77777777" w:rsidR="006C1D78" w:rsidRDefault="006C1D78" w:rsidP="00BC7C54">
            <w:r>
              <w:t>Configuration settings:</w:t>
            </w:r>
          </w:p>
        </w:tc>
      </w:tr>
      <w:tr w:rsidR="006C1D78" w14:paraId="5C6F8965" w14:textId="77777777" w:rsidTr="00BC7C54">
        <w:trPr>
          <w:trHeight w:val="596"/>
        </w:trPr>
        <w:tc>
          <w:tcPr>
            <w:tcW w:w="4062" w:type="dxa"/>
            <w:vMerge/>
          </w:tcPr>
          <w:p w14:paraId="1F36FDD0" w14:textId="77777777" w:rsidR="006C1D78" w:rsidRDefault="006C1D78" w:rsidP="00BC7C54"/>
        </w:tc>
        <w:tc>
          <w:tcPr>
            <w:tcW w:w="6000" w:type="dxa"/>
          </w:tcPr>
          <w:p w14:paraId="1BB3D142" w14:textId="77777777" w:rsidR="006C1D78" w:rsidRDefault="006C1D78" w:rsidP="00BC7C54">
            <w:r>
              <w:t>Software/tools needed to achieve this scenario with version details:</w:t>
            </w:r>
          </w:p>
        </w:tc>
      </w:tr>
      <w:tr w:rsidR="006C1D78" w14:paraId="391E1F40" w14:textId="77777777" w:rsidTr="00BC7C54">
        <w:trPr>
          <w:trHeight w:val="314"/>
        </w:trPr>
        <w:tc>
          <w:tcPr>
            <w:tcW w:w="4062" w:type="dxa"/>
            <w:vMerge/>
          </w:tcPr>
          <w:p w14:paraId="3DF6DF47" w14:textId="77777777" w:rsidR="006C1D78" w:rsidRDefault="006C1D78" w:rsidP="00BC7C54"/>
        </w:tc>
        <w:tc>
          <w:tcPr>
            <w:tcW w:w="6000" w:type="dxa"/>
          </w:tcPr>
          <w:p w14:paraId="42E07CBC" w14:textId="77777777" w:rsidR="006C1D78" w:rsidRDefault="006C1D78" w:rsidP="00BC7C54">
            <w:r>
              <w:t>System post-condition after this scenario:</w:t>
            </w:r>
          </w:p>
        </w:tc>
      </w:tr>
      <w:tr w:rsidR="006C1D78" w14:paraId="7B140438" w14:textId="77777777" w:rsidTr="00BC7C54">
        <w:trPr>
          <w:trHeight w:val="392"/>
        </w:trPr>
        <w:tc>
          <w:tcPr>
            <w:tcW w:w="10062" w:type="dxa"/>
            <w:gridSpan w:val="2"/>
          </w:tcPr>
          <w:p w14:paraId="53A1A3C1" w14:textId="77777777" w:rsidR="006C1D78" w:rsidRPr="00F31948" w:rsidRDefault="006C1D78" w:rsidP="00BC7C54">
            <w:pPr>
              <w:rPr>
                <w:b/>
              </w:rPr>
            </w:pPr>
            <w:r w:rsidRPr="00F31948">
              <w:rPr>
                <w:b/>
              </w:rPr>
              <w:t>Notes:</w:t>
            </w:r>
          </w:p>
        </w:tc>
      </w:tr>
    </w:tbl>
    <w:p w14:paraId="49F2C1C5" w14:textId="77777777" w:rsidR="006C1D78" w:rsidRDefault="006C1D78" w:rsidP="006C1D78"/>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6C1D78" w14:paraId="08390FE9" w14:textId="77777777" w:rsidTr="00BC7C54">
        <w:trPr>
          <w:trHeight w:val="275"/>
        </w:trPr>
        <w:tc>
          <w:tcPr>
            <w:tcW w:w="10107" w:type="dxa"/>
            <w:gridSpan w:val="5"/>
            <w:tcBorders>
              <w:bottom w:val="double" w:sz="4" w:space="0" w:color="auto"/>
            </w:tcBorders>
          </w:tcPr>
          <w:p w14:paraId="01006BED" w14:textId="77777777" w:rsidR="006C1D78" w:rsidRPr="00F31948" w:rsidRDefault="006C1D78" w:rsidP="00BC7C54">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6C1D78" w14:paraId="0B9A8C8D" w14:textId="77777777" w:rsidTr="00BC7C54">
        <w:trPr>
          <w:trHeight w:val="825"/>
        </w:trPr>
        <w:tc>
          <w:tcPr>
            <w:tcW w:w="1065" w:type="dxa"/>
            <w:tcBorders>
              <w:bottom w:val="single" w:sz="8" w:space="0" w:color="auto"/>
              <w:right w:val="single" w:sz="8" w:space="0" w:color="auto"/>
            </w:tcBorders>
          </w:tcPr>
          <w:p w14:paraId="10240297" w14:textId="77777777" w:rsidR="006C1D78" w:rsidRPr="00F31948" w:rsidRDefault="006C1D78" w:rsidP="00BC7C54">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50840886" w14:textId="77777777" w:rsidR="006C1D78" w:rsidRPr="00F31948" w:rsidRDefault="006C1D78" w:rsidP="00BC7C54">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7447DE92" w14:textId="77777777" w:rsidR="006C1D78" w:rsidRPr="00F31948" w:rsidRDefault="006C1D78" w:rsidP="00BC7C54">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04328021" w14:textId="77777777" w:rsidR="006C1D78" w:rsidRPr="00F31948" w:rsidRDefault="006C1D78" w:rsidP="00BC7C54">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206A137C" w14:textId="77777777" w:rsidR="006C1D78" w:rsidRPr="00F31948" w:rsidRDefault="006C1D78" w:rsidP="00BC7C54">
            <w:pPr>
              <w:rPr>
                <w:b/>
              </w:rPr>
            </w:pPr>
            <w:r w:rsidRPr="00F31948">
              <w:rPr>
                <w:b/>
              </w:rPr>
              <w:t>Pass/Fail</w:t>
            </w:r>
          </w:p>
          <w:p w14:paraId="207A36F1" w14:textId="77777777" w:rsidR="006C1D78" w:rsidRPr="00F31948" w:rsidRDefault="006C1D78" w:rsidP="00BC7C54">
            <w:pPr>
              <w:rPr>
                <w:b/>
              </w:rPr>
            </w:pPr>
            <w:r w:rsidRPr="00F31948">
              <w:rPr>
                <w:b/>
              </w:rPr>
              <w:t>(</w:t>
            </w:r>
            <w:r>
              <w:rPr>
                <w:b/>
              </w:rPr>
              <w:t>To be f</w:t>
            </w:r>
            <w:r w:rsidRPr="00F31948">
              <w:rPr>
                <w:b/>
              </w:rPr>
              <w:t>illed by Microsoft)</w:t>
            </w:r>
          </w:p>
        </w:tc>
      </w:tr>
      <w:tr w:rsidR="006C1D78" w14:paraId="78B04CC8" w14:textId="77777777" w:rsidTr="00BC7C54">
        <w:trPr>
          <w:trHeight w:val="275"/>
        </w:trPr>
        <w:tc>
          <w:tcPr>
            <w:tcW w:w="1065" w:type="dxa"/>
            <w:tcBorders>
              <w:top w:val="single" w:sz="8" w:space="0" w:color="auto"/>
              <w:bottom w:val="single" w:sz="8" w:space="0" w:color="auto"/>
              <w:right w:val="single" w:sz="8" w:space="0" w:color="auto"/>
            </w:tcBorders>
          </w:tcPr>
          <w:p w14:paraId="430EBE43" w14:textId="77777777" w:rsidR="006C1D78" w:rsidRDefault="006C1D78" w:rsidP="00BC7C54">
            <w:r>
              <w:t>1</w:t>
            </w:r>
          </w:p>
        </w:tc>
        <w:tc>
          <w:tcPr>
            <w:tcW w:w="2430" w:type="dxa"/>
            <w:tcBorders>
              <w:top w:val="single" w:sz="8" w:space="0" w:color="auto"/>
              <w:left w:val="single" w:sz="8" w:space="0" w:color="auto"/>
              <w:bottom w:val="single" w:sz="8" w:space="0" w:color="auto"/>
              <w:right w:val="single" w:sz="8" w:space="0" w:color="auto"/>
            </w:tcBorders>
          </w:tcPr>
          <w:p w14:paraId="27A5DD4B" w14:textId="77777777" w:rsidR="006C1D78" w:rsidRPr="007F0542" w:rsidRDefault="006C1D78" w:rsidP="00BC7C54">
            <w:r w:rsidRPr="007F0542">
              <w:t>From the main homepage, select ‘Clients’ on from the grid on the left</w:t>
            </w:r>
            <w:r>
              <w:t xml:space="preserve"> and open the required Client record.</w:t>
            </w:r>
          </w:p>
        </w:tc>
        <w:tc>
          <w:tcPr>
            <w:tcW w:w="2250" w:type="dxa"/>
            <w:tcBorders>
              <w:top w:val="single" w:sz="8" w:space="0" w:color="auto"/>
              <w:left w:val="single" w:sz="8" w:space="0" w:color="auto"/>
              <w:bottom w:val="single" w:sz="8" w:space="0" w:color="auto"/>
              <w:right w:val="single" w:sz="8" w:space="0" w:color="auto"/>
            </w:tcBorders>
          </w:tcPr>
          <w:p w14:paraId="21274EA1" w14:textId="77777777" w:rsidR="006C1D78" w:rsidRDefault="006C1D78" w:rsidP="00BC7C54">
            <w:r>
              <w:t>Opens the Client record</w:t>
            </w:r>
          </w:p>
        </w:tc>
        <w:tc>
          <w:tcPr>
            <w:tcW w:w="2338" w:type="dxa"/>
            <w:tcBorders>
              <w:top w:val="single" w:sz="8" w:space="0" w:color="auto"/>
              <w:left w:val="single" w:sz="8" w:space="0" w:color="auto"/>
              <w:bottom w:val="single" w:sz="8" w:space="0" w:color="auto"/>
              <w:right w:val="single" w:sz="8" w:space="0" w:color="auto"/>
            </w:tcBorders>
          </w:tcPr>
          <w:p w14:paraId="7C003BCB" w14:textId="77777777" w:rsidR="006C1D78" w:rsidRDefault="006C1D78" w:rsidP="00BC7C54"/>
        </w:tc>
        <w:tc>
          <w:tcPr>
            <w:tcW w:w="2024" w:type="dxa"/>
            <w:tcBorders>
              <w:top w:val="single" w:sz="8" w:space="0" w:color="auto"/>
              <w:left w:val="single" w:sz="8" w:space="0" w:color="auto"/>
              <w:bottom w:val="single" w:sz="8" w:space="0" w:color="auto"/>
            </w:tcBorders>
          </w:tcPr>
          <w:p w14:paraId="3002DBA0" w14:textId="77777777" w:rsidR="006C1D78" w:rsidRDefault="006C1D78" w:rsidP="00BC7C54"/>
        </w:tc>
      </w:tr>
      <w:tr w:rsidR="006C1D78" w14:paraId="1D98B72B" w14:textId="77777777" w:rsidTr="00BC7C54">
        <w:trPr>
          <w:trHeight w:val="275"/>
        </w:trPr>
        <w:tc>
          <w:tcPr>
            <w:tcW w:w="1065" w:type="dxa"/>
            <w:tcBorders>
              <w:top w:val="single" w:sz="8" w:space="0" w:color="auto"/>
              <w:bottom w:val="single" w:sz="8" w:space="0" w:color="auto"/>
              <w:right w:val="single" w:sz="8" w:space="0" w:color="auto"/>
            </w:tcBorders>
          </w:tcPr>
          <w:p w14:paraId="1E7E95AF" w14:textId="77777777" w:rsidR="006C1D78" w:rsidRDefault="006C1D78" w:rsidP="00BC7C54">
            <w:r>
              <w:t>2</w:t>
            </w:r>
          </w:p>
        </w:tc>
        <w:tc>
          <w:tcPr>
            <w:tcW w:w="2430" w:type="dxa"/>
            <w:tcBorders>
              <w:top w:val="single" w:sz="8" w:space="0" w:color="auto"/>
              <w:left w:val="single" w:sz="8" w:space="0" w:color="auto"/>
              <w:bottom w:val="single" w:sz="8" w:space="0" w:color="auto"/>
              <w:right w:val="single" w:sz="8" w:space="0" w:color="auto"/>
            </w:tcBorders>
          </w:tcPr>
          <w:p w14:paraId="79412C51" w14:textId="77777777" w:rsidR="006C1D78" w:rsidRDefault="006C1D78" w:rsidP="00BC7C54">
            <w:r>
              <w:t>Select Vacancies from the tabs</w:t>
            </w:r>
          </w:p>
        </w:tc>
        <w:tc>
          <w:tcPr>
            <w:tcW w:w="2250" w:type="dxa"/>
            <w:tcBorders>
              <w:top w:val="single" w:sz="8" w:space="0" w:color="auto"/>
              <w:left w:val="single" w:sz="8" w:space="0" w:color="auto"/>
              <w:bottom w:val="single" w:sz="8" w:space="0" w:color="auto"/>
              <w:right w:val="single" w:sz="8" w:space="0" w:color="auto"/>
            </w:tcBorders>
          </w:tcPr>
          <w:p w14:paraId="544E2625" w14:textId="77777777" w:rsidR="006C1D78" w:rsidRDefault="006C1D78" w:rsidP="00BC7C54">
            <w:r>
              <w:t>Takes you to the Vacancies sub-grid for this Client</w:t>
            </w:r>
          </w:p>
        </w:tc>
        <w:tc>
          <w:tcPr>
            <w:tcW w:w="2338" w:type="dxa"/>
            <w:tcBorders>
              <w:top w:val="single" w:sz="8" w:space="0" w:color="auto"/>
              <w:left w:val="single" w:sz="8" w:space="0" w:color="auto"/>
              <w:bottom w:val="single" w:sz="8" w:space="0" w:color="auto"/>
              <w:right w:val="single" w:sz="8" w:space="0" w:color="auto"/>
            </w:tcBorders>
          </w:tcPr>
          <w:p w14:paraId="551A4A0F" w14:textId="77777777" w:rsidR="006C1D78" w:rsidRDefault="006C1D78" w:rsidP="00BC7C54"/>
        </w:tc>
        <w:tc>
          <w:tcPr>
            <w:tcW w:w="2024" w:type="dxa"/>
            <w:tcBorders>
              <w:top w:val="single" w:sz="8" w:space="0" w:color="auto"/>
              <w:left w:val="single" w:sz="8" w:space="0" w:color="auto"/>
              <w:bottom w:val="single" w:sz="8" w:space="0" w:color="auto"/>
            </w:tcBorders>
          </w:tcPr>
          <w:p w14:paraId="6C97FB83" w14:textId="77777777" w:rsidR="006C1D78" w:rsidRDefault="006C1D78" w:rsidP="00BC7C54"/>
        </w:tc>
      </w:tr>
      <w:tr w:rsidR="006C1D78" w14:paraId="518EA9F8" w14:textId="77777777" w:rsidTr="00BC7C54">
        <w:trPr>
          <w:trHeight w:val="275"/>
        </w:trPr>
        <w:tc>
          <w:tcPr>
            <w:tcW w:w="1065" w:type="dxa"/>
            <w:tcBorders>
              <w:top w:val="single" w:sz="8" w:space="0" w:color="auto"/>
              <w:bottom w:val="single" w:sz="8" w:space="0" w:color="auto"/>
              <w:right w:val="single" w:sz="8" w:space="0" w:color="auto"/>
            </w:tcBorders>
          </w:tcPr>
          <w:p w14:paraId="06B7B9BA" w14:textId="77777777" w:rsidR="006C1D78" w:rsidRDefault="006C1D78" w:rsidP="00BC7C54">
            <w:r>
              <w:t>3</w:t>
            </w:r>
          </w:p>
        </w:tc>
        <w:tc>
          <w:tcPr>
            <w:tcW w:w="2430" w:type="dxa"/>
            <w:tcBorders>
              <w:top w:val="single" w:sz="8" w:space="0" w:color="auto"/>
              <w:left w:val="single" w:sz="8" w:space="0" w:color="auto"/>
              <w:bottom w:val="single" w:sz="8" w:space="0" w:color="auto"/>
              <w:right w:val="single" w:sz="8" w:space="0" w:color="auto"/>
            </w:tcBorders>
          </w:tcPr>
          <w:p w14:paraId="515CC486" w14:textId="77777777" w:rsidR="006C1D78" w:rsidRDefault="006C1D78" w:rsidP="00BC7C54">
            <w:r>
              <w:t>Select ‘Add New Vacancy’ from within the sub-grid</w:t>
            </w:r>
          </w:p>
        </w:tc>
        <w:tc>
          <w:tcPr>
            <w:tcW w:w="2250" w:type="dxa"/>
            <w:tcBorders>
              <w:top w:val="single" w:sz="8" w:space="0" w:color="auto"/>
              <w:left w:val="single" w:sz="8" w:space="0" w:color="auto"/>
              <w:bottom w:val="single" w:sz="8" w:space="0" w:color="auto"/>
              <w:right w:val="single" w:sz="8" w:space="0" w:color="auto"/>
            </w:tcBorders>
          </w:tcPr>
          <w:p w14:paraId="6EEC2C1B" w14:textId="77777777" w:rsidR="006C1D78" w:rsidRDefault="006C1D78" w:rsidP="00BC7C54">
            <w:r>
              <w:t>Will open a new Vacancy record</w:t>
            </w:r>
          </w:p>
        </w:tc>
        <w:tc>
          <w:tcPr>
            <w:tcW w:w="2338" w:type="dxa"/>
            <w:tcBorders>
              <w:top w:val="single" w:sz="8" w:space="0" w:color="auto"/>
              <w:left w:val="single" w:sz="8" w:space="0" w:color="auto"/>
              <w:bottom w:val="single" w:sz="8" w:space="0" w:color="auto"/>
              <w:right w:val="single" w:sz="8" w:space="0" w:color="auto"/>
            </w:tcBorders>
          </w:tcPr>
          <w:p w14:paraId="7565096E" w14:textId="77777777" w:rsidR="006C1D78" w:rsidRDefault="006C1D78" w:rsidP="00BC7C54"/>
        </w:tc>
        <w:tc>
          <w:tcPr>
            <w:tcW w:w="2024" w:type="dxa"/>
            <w:tcBorders>
              <w:top w:val="single" w:sz="8" w:space="0" w:color="auto"/>
              <w:left w:val="single" w:sz="8" w:space="0" w:color="auto"/>
              <w:bottom w:val="single" w:sz="8" w:space="0" w:color="auto"/>
            </w:tcBorders>
          </w:tcPr>
          <w:p w14:paraId="4027CA74" w14:textId="77777777" w:rsidR="006C1D78" w:rsidRDefault="006C1D78" w:rsidP="00BC7C54"/>
        </w:tc>
      </w:tr>
      <w:tr w:rsidR="006C1D78" w14:paraId="077B7E7A" w14:textId="77777777" w:rsidTr="00BC7C54">
        <w:trPr>
          <w:trHeight w:val="290"/>
        </w:trPr>
        <w:tc>
          <w:tcPr>
            <w:tcW w:w="1065" w:type="dxa"/>
            <w:tcBorders>
              <w:top w:val="single" w:sz="8" w:space="0" w:color="auto"/>
              <w:right w:val="single" w:sz="8" w:space="0" w:color="auto"/>
            </w:tcBorders>
          </w:tcPr>
          <w:p w14:paraId="691B6329" w14:textId="77777777" w:rsidR="006C1D78" w:rsidRDefault="006C1D78" w:rsidP="00BC7C54">
            <w:r>
              <w:t>4</w:t>
            </w:r>
          </w:p>
        </w:tc>
        <w:tc>
          <w:tcPr>
            <w:tcW w:w="2430" w:type="dxa"/>
            <w:tcBorders>
              <w:top w:val="single" w:sz="8" w:space="0" w:color="auto"/>
              <w:left w:val="single" w:sz="8" w:space="0" w:color="auto"/>
              <w:right w:val="single" w:sz="8" w:space="0" w:color="auto"/>
            </w:tcBorders>
          </w:tcPr>
          <w:p w14:paraId="5AB81474" w14:textId="6C1DC54F" w:rsidR="006C1D78" w:rsidRDefault="006C1D78" w:rsidP="00BC7C54">
            <w:r>
              <w:t>Within this new record, select ‘</w:t>
            </w:r>
            <w:r w:rsidR="00C44632">
              <w:t>Temporary’</w:t>
            </w:r>
            <w:r>
              <w:t xml:space="preserve"> from ‘Type of Position’ field and populate the mandatory fields then ‘Save &amp; Close’.</w:t>
            </w:r>
          </w:p>
        </w:tc>
        <w:tc>
          <w:tcPr>
            <w:tcW w:w="2250" w:type="dxa"/>
            <w:tcBorders>
              <w:top w:val="single" w:sz="8" w:space="0" w:color="auto"/>
              <w:left w:val="single" w:sz="8" w:space="0" w:color="auto"/>
              <w:right w:val="single" w:sz="8" w:space="0" w:color="auto"/>
            </w:tcBorders>
          </w:tcPr>
          <w:p w14:paraId="62F589F1" w14:textId="626D3F83" w:rsidR="006C1D78" w:rsidRDefault="006C1D78" w:rsidP="00BC7C54">
            <w:r>
              <w:t>Upon select</w:t>
            </w:r>
            <w:r w:rsidR="006C5A2E">
              <w:t>ing</w:t>
            </w:r>
            <w:r>
              <w:t xml:space="preserve"> ‘</w:t>
            </w:r>
            <w:r w:rsidR="00C44632">
              <w:t>Temporary’</w:t>
            </w:r>
            <w:r>
              <w:t xml:space="preserve"> from ‘Type of Position’ new fields within the ‘FINANCIALS’ section will appear as these are related to the ‘Type of Position’. The following fields have </w:t>
            </w:r>
            <w:r>
              <w:lastRenderedPageBreak/>
              <w:t>been pre-populated; ‘Client’, ‘Consultant’, ‘Hiring Manager’, ‘Email’, ‘Mobile’, ‘No. Positions’ (default value), ‘Hours per Day’ (default value), ‘Days per Week’ (default value), ‘Curren</w:t>
            </w:r>
            <w:r w:rsidR="00C44632">
              <w:t>cy</w:t>
            </w:r>
            <w:r>
              <w:t xml:space="preserve">’ (default value) &amp; ‘Frequency’ (default value). </w:t>
            </w:r>
          </w:p>
        </w:tc>
        <w:tc>
          <w:tcPr>
            <w:tcW w:w="2338" w:type="dxa"/>
            <w:tcBorders>
              <w:top w:val="single" w:sz="8" w:space="0" w:color="auto"/>
              <w:left w:val="single" w:sz="8" w:space="0" w:color="auto"/>
              <w:right w:val="single" w:sz="8" w:space="0" w:color="auto"/>
            </w:tcBorders>
          </w:tcPr>
          <w:p w14:paraId="00B9E0A9" w14:textId="77777777" w:rsidR="006C1D78" w:rsidRDefault="006C1D78" w:rsidP="00BC7C54"/>
        </w:tc>
        <w:tc>
          <w:tcPr>
            <w:tcW w:w="2024" w:type="dxa"/>
            <w:tcBorders>
              <w:top w:val="single" w:sz="8" w:space="0" w:color="auto"/>
              <w:left w:val="single" w:sz="8" w:space="0" w:color="auto"/>
            </w:tcBorders>
          </w:tcPr>
          <w:p w14:paraId="75EC5B67" w14:textId="77777777" w:rsidR="006C1D78" w:rsidRDefault="006C1D78" w:rsidP="00BC7C54"/>
        </w:tc>
      </w:tr>
    </w:tbl>
    <w:p w14:paraId="6B6BB3A1" w14:textId="6A66581D" w:rsidR="00251EAF" w:rsidRDefault="00251EAF" w:rsidP="006C1D78"/>
    <w:p w14:paraId="734F4C77" w14:textId="77777777" w:rsidR="00251EAF" w:rsidRDefault="00251EAF">
      <w:r>
        <w:br w:type="page"/>
      </w:r>
    </w:p>
    <w:p w14:paraId="5895157E" w14:textId="77777777" w:rsidR="006C1D78" w:rsidRDefault="006C1D78" w:rsidP="006C1D78"/>
    <w:p w14:paraId="65F47BA2" w14:textId="5C98D602" w:rsidR="002361C1" w:rsidRDefault="006C1D78" w:rsidP="000F14D1">
      <w:pPr>
        <w:pStyle w:val="Heading2"/>
      </w:pPr>
      <w:bookmarkStart w:id="12" w:name="_Toc11320656"/>
      <w:r>
        <w:t>Create a Candidate</w:t>
      </w:r>
      <w:bookmarkEnd w:id="12"/>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6C1D78" w14:paraId="7C83D3F3" w14:textId="77777777" w:rsidTr="00BC7C54">
        <w:trPr>
          <w:trHeight w:val="565"/>
        </w:trPr>
        <w:tc>
          <w:tcPr>
            <w:tcW w:w="10062" w:type="dxa"/>
            <w:gridSpan w:val="2"/>
          </w:tcPr>
          <w:p w14:paraId="7519DEC3" w14:textId="43B78C9B" w:rsidR="006C1D78" w:rsidRPr="006C1D78" w:rsidRDefault="006C1D78" w:rsidP="006C1D78">
            <w:pPr>
              <w:rPr>
                <w:b/>
              </w:rPr>
            </w:pPr>
            <w:r w:rsidRPr="006C1D78">
              <w:rPr>
                <w:b/>
              </w:rPr>
              <w:t xml:space="preserve">App name: Mercury </w:t>
            </w:r>
            <w:proofErr w:type="spellStart"/>
            <w:r w:rsidRPr="006C1D78">
              <w:rPr>
                <w:b/>
              </w:rPr>
              <w:t>xRM</w:t>
            </w:r>
            <w:proofErr w:type="spellEnd"/>
          </w:p>
        </w:tc>
      </w:tr>
      <w:tr w:rsidR="006C1D78" w14:paraId="2B3D1A92" w14:textId="77777777" w:rsidTr="00BC7C54">
        <w:trPr>
          <w:trHeight w:val="565"/>
        </w:trPr>
        <w:tc>
          <w:tcPr>
            <w:tcW w:w="10062" w:type="dxa"/>
            <w:gridSpan w:val="2"/>
          </w:tcPr>
          <w:p w14:paraId="68670DE2" w14:textId="2B5F6078" w:rsidR="006C1D78" w:rsidRPr="00F31948" w:rsidRDefault="006C1D78" w:rsidP="00BC7C54">
            <w:pPr>
              <w:rPr>
                <w:b/>
              </w:rPr>
            </w:pPr>
            <w:r w:rsidRPr="00F31948">
              <w:rPr>
                <w:b/>
              </w:rPr>
              <w:t xml:space="preserve">User </w:t>
            </w:r>
            <w:r>
              <w:rPr>
                <w:b/>
              </w:rPr>
              <w:t>scenario</w:t>
            </w:r>
            <w:r w:rsidRPr="00F31948">
              <w:rPr>
                <w:b/>
              </w:rPr>
              <w:t xml:space="preserve">: </w:t>
            </w:r>
            <w:r>
              <w:rPr>
                <w:b/>
              </w:rPr>
              <w:t xml:space="preserve"> As a recruiter, I want the ability to create a </w:t>
            </w:r>
            <w:r w:rsidR="00624611">
              <w:rPr>
                <w:b/>
              </w:rPr>
              <w:t xml:space="preserve">Candidate in the system that I could potentially put forward </w:t>
            </w:r>
            <w:r w:rsidR="00181AE3">
              <w:rPr>
                <w:b/>
              </w:rPr>
              <w:t>for a</w:t>
            </w:r>
            <w:r w:rsidR="001037B2">
              <w:rPr>
                <w:b/>
              </w:rPr>
              <w:t xml:space="preserve"> Vacancy that </w:t>
            </w:r>
            <w:r w:rsidR="00624611">
              <w:rPr>
                <w:b/>
              </w:rPr>
              <w:t xml:space="preserve">I think </w:t>
            </w:r>
            <w:r w:rsidR="001037B2">
              <w:rPr>
                <w:b/>
              </w:rPr>
              <w:t xml:space="preserve">they will be </w:t>
            </w:r>
            <w:r w:rsidR="00624611">
              <w:rPr>
                <w:b/>
              </w:rPr>
              <w:t>suitable for.</w:t>
            </w:r>
          </w:p>
          <w:p w14:paraId="548C73A3" w14:textId="77777777" w:rsidR="006C1D78" w:rsidRPr="002819CC" w:rsidRDefault="006C1D78" w:rsidP="00BC7C54">
            <w:pPr>
              <w:rPr>
                <w:b/>
              </w:rPr>
            </w:pPr>
          </w:p>
        </w:tc>
      </w:tr>
      <w:tr w:rsidR="006C1D78" w14:paraId="116DE558" w14:textId="77777777" w:rsidTr="00BC7C54">
        <w:trPr>
          <w:trHeight w:val="832"/>
        </w:trPr>
        <w:tc>
          <w:tcPr>
            <w:tcW w:w="10062" w:type="dxa"/>
            <w:gridSpan w:val="2"/>
          </w:tcPr>
          <w:p w14:paraId="62310B29" w14:textId="77777777" w:rsidR="006C1D78" w:rsidRPr="00F31948" w:rsidRDefault="006C1D78" w:rsidP="00BC7C54">
            <w:pPr>
              <w:rPr>
                <w:b/>
              </w:rPr>
            </w:pPr>
            <w:r w:rsidRPr="002819CC">
              <w:rPr>
                <w:b/>
              </w:rPr>
              <w:t xml:space="preserve">Business </w:t>
            </w:r>
            <w:r>
              <w:rPr>
                <w:b/>
              </w:rPr>
              <w:t>s</w:t>
            </w:r>
            <w:r w:rsidRPr="002819CC">
              <w:rPr>
                <w:b/>
              </w:rPr>
              <w:t>cenario:</w:t>
            </w:r>
            <w:r>
              <w:rPr>
                <w:b/>
              </w:rPr>
              <w:t xml:space="preserve"> </w:t>
            </w:r>
          </w:p>
          <w:p w14:paraId="0E85FF9C" w14:textId="77777777" w:rsidR="006C1D78" w:rsidRPr="002819CC" w:rsidRDefault="006C1D78" w:rsidP="00BC7C54">
            <w:pPr>
              <w:rPr>
                <w:b/>
              </w:rPr>
            </w:pPr>
          </w:p>
          <w:p w14:paraId="45ABC3BC" w14:textId="77777777" w:rsidR="006C1D78" w:rsidRDefault="006C1D78" w:rsidP="00BC7C54">
            <w:pPr>
              <w:rPr>
                <w:b/>
              </w:rPr>
            </w:pPr>
            <w:r w:rsidRPr="002819CC">
              <w:rPr>
                <w:b/>
              </w:rPr>
              <w:t>Instructions:</w:t>
            </w:r>
            <w:r>
              <w:rPr>
                <w:b/>
              </w:rPr>
              <w:t xml:space="preserve"> </w:t>
            </w:r>
          </w:p>
          <w:p w14:paraId="6980E8BF" w14:textId="77777777" w:rsidR="006C1D78" w:rsidRDefault="006C1D78" w:rsidP="00BC7C54">
            <w:pPr>
              <w:pStyle w:val="ListParagraph"/>
            </w:pPr>
          </w:p>
        </w:tc>
      </w:tr>
      <w:tr w:rsidR="006C1D78" w14:paraId="32C2E50E" w14:textId="77777777" w:rsidTr="00BC7C54">
        <w:trPr>
          <w:trHeight w:val="282"/>
        </w:trPr>
        <w:tc>
          <w:tcPr>
            <w:tcW w:w="4062" w:type="dxa"/>
            <w:vMerge w:val="restart"/>
          </w:tcPr>
          <w:p w14:paraId="40042168" w14:textId="77777777" w:rsidR="006C1D78" w:rsidRPr="002819CC" w:rsidRDefault="006C1D78" w:rsidP="00BC7C54">
            <w:pPr>
              <w:rPr>
                <w:b/>
              </w:rPr>
            </w:pPr>
            <w:r w:rsidRPr="002819CC">
              <w:rPr>
                <w:b/>
              </w:rPr>
              <w:t>Scenario description:</w:t>
            </w:r>
          </w:p>
          <w:p w14:paraId="798274B6" w14:textId="77777777" w:rsidR="006C1D78" w:rsidRPr="002819CC" w:rsidRDefault="006C1D78" w:rsidP="00BC7C54">
            <w:pPr>
              <w:rPr>
                <w:b/>
              </w:rPr>
            </w:pPr>
            <w:r w:rsidRPr="002819CC">
              <w:rPr>
                <w:b/>
              </w:rPr>
              <w:t xml:space="preserve">Solution </w:t>
            </w:r>
            <w:r>
              <w:rPr>
                <w:b/>
              </w:rPr>
              <w:t>v</w:t>
            </w:r>
            <w:r w:rsidRPr="002819CC">
              <w:rPr>
                <w:b/>
              </w:rPr>
              <w:t>ersion #:</w:t>
            </w:r>
          </w:p>
        </w:tc>
        <w:tc>
          <w:tcPr>
            <w:tcW w:w="6000" w:type="dxa"/>
          </w:tcPr>
          <w:p w14:paraId="1CC45378" w14:textId="77777777" w:rsidR="006C1D78" w:rsidRDefault="006C1D78" w:rsidP="00BC7C54">
            <w:r>
              <w:t>Prerequisites for achieving this scenario:</w:t>
            </w:r>
          </w:p>
        </w:tc>
      </w:tr>
      <w:tr w:rsidR="006C1D78" w14:paraId="67AE2294" w14:textId="77777777" w:rsidTr="00BC7C54">
        <w:trPr>
          <w:trHeight w:val="314"/>
        </w:trPr>
        <w:tc>
          <w:tcPr>
            <w:tcW w:w="4062" w:type="dxa"/>
            <w:vMerge/>
          </w:tcPr>
          <w:p w14:paraId="79DA2858" w14:textId="77777777" w:rsidR="006C1D78" w:rsidRDefault="006C1D78" w:rsidP="00BC7C54"/>
        </w:tc>
        <w:tc>
          <w:tcPr>
            <w:tcW w:w="6000" w:type="dxa"/>
          </w:tcPr>
          <w:p w14:paraId="414AA524" w14:textId="77777777" w:rsidR="006C1D78" w:rsidRDefault="006C1D78" w:rsidP="00BC7C54">
            <w:r>
              <w:t>Configuration settings:</w:t>
            </w:r>
          </w:p>
        </w:tc>
      </w:tr>
      <w:tr w:rsidR="006C1D78" w14:paraId="29A4FF19" w14:textId="77777777" w:rsidTr="00BC7C54">
        <w:trPr>
          <w:trHeight w:val="596"/>
        </w:trPr>
        <w:tc>
          <w:tcPr>
            <w:tcW w:w="4062" w:type="dxa"/>
            <w:vMerge/>
          </w:tcPr>
          <w:p w14:paraId="1E717311" w14:textId="77777777" w:rsidR="006C1D78" w:rsidRDefault="006C1D78" w:rsidP="00BC7C54"/>
        </w:tc>
        <w:tc>
          <w:tcPr>
            <w:tcW w:w="6000" w:type="dxa"/>
          </w:tcPr>
          <w:p w14:paraId="01580ADA" w14:textId="77777777" w:rsidR="006C1D78" w:rsidRDefault="006C1D78" w:rsidP="00BC7C54">
            <w:r>
              <w:t>Software/tools needed to achieve this scenario with version details:</w:t>
            </w:r>
          </w:p>
        </w:tc>
      </w:tr>
      <w:tr w:rsidR="006C1D78" w14:paraId="692746CF" w14:textId="77777777" w:rsidTr="00BC7C54">
        <w:trPr>
          <w:trHeight w:val="314"/>
        </w:trPr>
        <w:tc>
          <w:tcPr>
            <w:tcW w:w="4062" w:type="dxa"/>
            <w:vMerge/>
          </w:tcPr>
          <w:p w14:paraId="39DB3AE0" w14:textId="77777777" w:rsidR="006C1D78" w:rsidRDefault="006C1D78" w:rsidP="00BC7C54"/>
        </w:tc>
        <w:tc>
          <w:tcPr>
            <w:tcW w:w="6000" w:type="dxa"/>
          </w:tcPr>
          <w:p w14:paraId="2A6E6BB8" w14:textId="77777777" w:rsidR="006C1D78" w:rsidRDefault="006C1D78" w:rsidP="00BC7C54">
            <w:r>
              <w:t>System post-condition after this scenario:</w:t>
            </w:r>
          </w:p>
        </w:tc>
      </w:tr>
      <w:tr w:rsidR="006C1D78" w14:paraId="4B3F4962" w14:textId="77777777" w:rsidTr="00BC7C54">
        <w:trPr>
          <w:trHeight w:val="392"/>
        </w:trPr>
        <w:tc>
          <w:tcPr>
            <w:tcW w:w="10062" w:type="dxa"/>
            <w:gridSpan w:val="2"/>
          </w:tcPr>
          <w:p w14:paraId="22D472A8" w14:textId="77777777" w:rsidR="006C1D78" w:rsidRPr="00F31948" w:rsidRDefault="006C1D78" w:rsidP="00BC7C54">
            <w:pPr>
              <w:rPr>
                <w:b/>
              </w:rPr>
            </w:pPr>
            <w:r w:rsidRPr="00F31948">
              <w:rPr>
                <w:b/>
              </w:rPr>
              <w:t>Notes:</w:t>
            </w:r>
          </w:p>
        </w:tc>
      </w:tr>
    </w:tbl>
    <w:p w14:paraId="55EF10D6" w14:textId="77777777" w:rsidR="006C1D78" w:rsidRDefault="006C1D78" w:rsidP="006C1D78"/>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6C1D78" w14:paraId="104C8D1A" w14:textId="77777777" w:rsidTr="00BC7C54">
        <w:trPr>
          <w:trHeight w:val="275"/>
        </w:trPr>
        <w:tc>
          <w:tcPr>
            <w:tcW w:w="10107" w:type="dxa"/>
            <w:gridSpan w:val="5"/>
            <w:tcBorders>
              <w:bottom w:val="double" w:sz="4" w:space="0" w:color="auto"/>
            </w:tcBorders>
          </w:tcPr>
          <w:p w14:paraId="4F65D295" w14:textId="77777777" w:rsidR="006C1D78" w:rsidRPr="00F31948" w:rsidRDefault="006C1D78" w:rsidP="00BC7C54">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6C1D78" w14:paraId="2C800911" w14:textId="77777777" w:rsidTr="00BC7C54">
        <w:trPr>
          <w:trHeight w:val="825"/>
        </w:trPr>
        <w:tc>
          <w:tcPr>
            <w:tcW w:w="1065" w:type="dxa"/>
            <w:tcBorders>
              <w:bottom w:val="single" w:sz="8" w:space="0" w:color="auto"/>
              <w:right w:val="single" w:sz="8" w:space="0" w:color="auto"/>
            </w:tcBorders>
          </w:tcPr>
          <w:p w14:paraId="63CDD24B" w14:textId="77777777" w:rsidR="006C1D78" w:rsidRPr="00F31948" w:rsidRDefault="006C1D78" w:rsidP="00BC7C54">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6A097BC2" w14:textId="77777777" w:rsidR="006C1D78" w:rsidRPr="00F31948" w:rsidRDefault="006C1D78" w:rsidP="00BC7C54">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08DDACA1" w14:textId="77777777" w:rsidR="006C1D78" w:rsidRPr="00F31948" w:rsidRDefault="006C1D78" w:rsidP="00BC7C54">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3B344639" w14:textId="77777777" w:rsidR="006C1D78" w:rsidRPr="00F31948" w:rsidRDefault="006C1D78" w:rsidP="00BC7C54">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5F76D937" w14:textId="77777777" w:rsidR="006C1D78" w:rsidRPr="00F31948" w:rsidRDefault="006C1D78" w:rsidP="00BC7C54">
            <w:pPr>
              <w:rPr>
                <w:b/>
              </w:rPr>
            </w:pPr>
            <w:r w:rsidRPr="00F31948">
              <w:rPr>
                <w:b/>
              </w:rPr>
              <w:t>Pass/Fail</w:t>
            </w:r>
          </w:p>
          <w:p w14:paraId="6D77EB05" w14:textId="77777777" w:rsidR="006C1D78" w:rsidRPr="00F31948" w:rsidRDefault="006C1D78" w:rsidP="00BC7C54">
            <w:pPr>
              <w:rPr>
                <w:b/>
              </w:rPr>
            </w:pPr>
            <w:r w:rsidRPr="00F31948">
              <w:rPr>
                <w:b/>
              </w:rPr>
              <w:t>(</w:t>
            </w:r>
            <w:r>
              <w:rPr>
                <w:b/>
              </w:rPr>
              <w:t>To be f</w:t>
            </w:r>
            <w:r w:rsidRPr="00F31948">
              <w:rPr>
                <w:b/>
              </w:rPr>
              <w:t>illed by Microsoft)</w:t>
            </w:r>
          </w:p>
        </w:tc>
      </w:tr>
      <w:tr w:rsidR="006C1D78" w14:paraId="692FB84A" w14:textId="77777777" w:rsidTr="00BC7C54">
        <w:trPr>
          <w:trHeight w:val="275"/>
        </w:trPr>
        <w:tc>
          <w:tcPr>
            <w:tcW w:w="1065" w:type="dxa"/>
            <w:tcBorders>
              <w:top w:val="single" w:sz="8" w:space="0" w:color="auto"/>
              <w:bottom w:val="single" w:sz="8" w:space="0" w:color="auto"/>
              <w:right w:val="single" w:sz="8" w:space="0" w:color="auto"/>
            </w:tcBorders>
          </w:tcPr>
          <w:p w14:paraId="46E89A88" w14:textId="77777777" w:rsidR="006C1D78" w:rsidRDefault="006C1D78" w:rsidP="00BC7C54">
            <w:r>
              <w:t>1</w:t>
            </w:r>
          </w:p>
        </w:tc>
        <w:tc>
          <w:tcPr>
            <w:tcW w:w="2430" w:type="dxa"/>
            <w:tcBorders>
              <w:top w:val="single" w:sz="8" w:space="0" w:color="auto"/>
              <w:left w:val="single" w:sz="8" w:space="0" w:color="auto"/>
              <w:bottom w:val="single" w:sz="8" w:space="0" w:color="auto"/>
              <w:right w:val="single" w:sz="8" w:space="0" w:color="auto"/>
            </w:tcBorders>
          </w:tcPr>
          <w:p w14:paraId="647D2693" w14:textId="39A588EB" w:rsidR="006C1D78" w:rsidRPr="007F0542" w:rsidRDefault="006C1D78" w:rsidP="00BC7C54">
            <w:r w:rsidRPr="007F0542">
              <w:t>From the main homepage, select ‘</w:t>
            </w:r>
            <w:r w:rsidR="00624611">
              <w:t>Candidates’</w:t>
            </w:r>
            <w:r w:rsidRPr="007F0542">
              <w:t xml:space="preserve"> </w:t>
            </w:r>
            <w:r w:rsidR="00624611">
              <w:t>from the gird on the left</w:t>
            </w:r>
          </w:p>
        </w:tc>
        <w:tc>
          <w:tcPr>
            <w:tcW w:w="2250" w:type="dxa"/>
            <w:tcBorders>
              <w:top w:val="single" w:sz="8" w:space="0" w:color="auto"/>
              <w:left w:val="single" w:sz="8" w:space="0" w:color="auto"/>
              <w:bottom w:val="single" w:sz="8" w:space="0" w:color="auto"/>
              <w:right w:val="single" w:sz="8" w:space="0" w:color="auto"/>
            </w:tcBorders>
          </w:tcPr>
          <w:p w14:paraId="303DC712" w14:textId="3C621A86" w:rsidR="006C1D78" w:rsidRDefault="006C1D78" w:rsidP="00BC7C54">
            <w:r>
              <w:t xml:space="preserve">Opens the </w:t>
            </w:r>
            <w:r w:rsidR="00624611">
              <w:t>‘</w:t>
            </w:r>
            <w:r w:rsidR="00961E09">
              <w:t>Recently Modified Candidates</w:t>
            </w:r>
            <w:r w:rsidR="00624611">
              <w:t>’</w:t>
            </w:r>
            <w:r w:rsidR="00961E09">
              <w:t xml:space="preserve"> view</w:t>
            </w:r>
          </w:p>
        </w:tc>
        <w:tc>
          <w:tcPr>
            <w:tcW w:w="2338" w:type="dxa"/>
            <w:tcBorders>
              <w:top w:val="single" w:sz="8" w:space="0" w:color="auto"/>
              <w:left w:val="single" w:sz="8" w:space="0" w:color="auto"/>
              <w:bottom w:val="single" w:sz="8" w:space="0" w:color="auto"/>
              <w:right w:val="single" w:sz="8" w:space="0" w:color="auto"/>
            </w:tcBorders>
          </w:tcPr>
          <w:p w14:paraId="4D0AC612" w14:textId="77777777" w:rsidR="006C1D78" w:rsidRDefault="006C1D78" w:rsidP="00BC7C54"/>
        </w:tc>
        <w:tc>
          <w:tcPr>
            <w:tcW w:w="2024" w:type="dxa"/>
            <w:tcBorders>
              <w:top w:val="single" w:sz="8" w:space="0" w:color="auto"/>
              <w:left w:val="single" w:sz="8" w:space="0" w:color="auto"/>
              <w:bottom w:val="single" w:sz="8" w:space="0" w:color="auto"/>
            </w:tcBorders>
          </w:tcPr>
          <w:p w14:paraId="315D73C9" w14:textId="77777777" w:rsidR="006C1D78" w:rsidRDefault="006C1D78" w:rsidP="00BC7C54"/>
        </w:tc>
      </w:tr>
      <w:tr w:rsidR="00624611" w14:paraId="2B7BB522" w14:textId="77777777" w:rsidTr="00BC7C54">
        <w:trPr>
          <w:trHeight w:val="275"/>
        </w:trPr>
        <w:tc>
          <w:tcPr>
            <w:tcW w:w="1065" w:type="dxa"/>
            <w:tcBorders>
              <w:top w:val="single" w:sz="8" w:space="0" w:color="auto"/>
              <w:bottom w:val="single" w:sz="8" w:space="0" w:color="auto"/>
              <w:right w:val="single" w:sz="8" w:space="0" w:color="auto"/>
            </w:tcBorders>
          </w:tcPr>
          <w:p w14:paraId="66BDD9A7" w14:textId="77777777" w:rsidR="00624611" w:rsidRDefault="00624611" w:rsidP="00624611">
            <w:r>
              <w:t>2</w:t>
            </w:r>
          </w:p>
        </w:tc>
        <w:tc>
          <w:tcPr>
            <w:tcW w:w="2430" w:type="dxa"/>
            <w:tcBorders>
              <w:top w:val="single" w:sz="8" w:space="0" w:color="auto"/>
              <w:left w:val="single" w:sz="8" w:space="0" w:color="auto"/>
              <w:bottom w:val="single" w:sz="8" w:space="0" w:color="auto"/>
              <w:right w:val="single" w:sz="8" w:space="0" w:color="auto"/>
            </w:tcBorders>
          </w:tcPr>
          <w:p w14:paraId="1C53D5A7" w14:textId="459D2A82" w:rsidR="00624611" w:rsidRDefault="00624611" w:rsidP="00624611">
            <w:r>
              <w:t>Click ‘New’ on the ribbon at the top</w:t>
            </w:r>
          </w:p>
        </w:tc>
        <w:tc>
          <w:tcPr>
            <w:tcW w:w="2250" w:type="dxa"/>
            <w:tcBorders>
              <w:top w:val="single" w:sz="8" w:space="0" w:color="auto"/>
              <w:left w:val="single" w:sz="8" w:space="0" w:color="auto"/>
              <w:bottom w:val="single" w:sz="8" w:space="0" w:color="auto"/>
              <w:right w:val="single" w:sz="8" w:space="0" w:color="auto"/>
            </w:tcBorders>
          </w:tcPr>
          <w:p w14:paraId="5738366B" w14:textId="751037AD" w:rsidR="00624611" w:rsidRDefault="00624611" w:rsidP="00624611">
            <w:r>
              <w:t>Opens a new Candidate record with no information</w:t>
            </w:r>
          </w:p>
        </w:tc>
        <w:tc>
          <w:tcPr>
            <w:tcW w:w="2338" w:type="dxa"/>
            <w:tcBorders>
              <w:top w:val="single" w:sz="8" w:space="0" w:color="auto"/>
              <w:left w:val="single" w:sz="8" w:space="0" w:color="auto"/>
              <w:bottom w:val="single" w:sz="8" w:space="0" w:color="auto"/>
              <w:right w:val="single" w:sz="8" w:space="0" w:color="auto"/>
            </w:tcBorders>
          </w:tcPr>
          <w:p w14:paraId="228C7D0A" w14:textId="77777777" w:rsidR="00624611" w:rsidRDefault="00624611" w:rsidP="00624611"/>
        </w:tc>
        <w:tc>
          <w:tcPr>
            <w:tcW w:w="2024" w:type="dxa"/>
            <w:tcBorders>
              <w:top w:val="single" w:sz="8" w:space="0" w:color="auto"/>
              <w:left w:val="single" w:sz="8" w:space="0" w:color="auto"/>
              <w:bottom w:val="single" w:sz="8" w:space="0" w:color="auto"/>
            </w:tcBorders>
          </w:tcPr>
          <w:p w14:paraId="02A5BE21" w14:textId="77777777" w:rsidR="00624611" w:rsidRDefault="00624611" w:rsidP="00624611"/>
        </w:tc>
      </w:tr>
      <w:tr w:rsidR="00B810F7" w14:paraId="47619113" w14:textId="77777777" w:rsidTr="00BC7C54">
        <w:trPr>
          <w:trHeight w:val="275"/>
        </w:trPr>
        <w:tc>
          <w:tcPr>
            <w:tcW w:w="1065" w:type="dxa"/>
            <w:tcBorders>
              <w:top w:val="single" w:sz="8" w:space="0" w:color="auto"/>
              <w:bottom w:val="single" w:sz="8" w:space="0" w:color="auto"/>
              <w:right w:val="single" w:sz="8" w:space="0" w:color="auto"/>
            </w:tcBorders>
          </w:tcPr>
          <w:p w14:paraId="43E09539" w14:textId="77777777" w:rsidR="00B810F7" w:rsidRDefault="00B810F7" w:rsidP="00B810F7">
            <w:r>
              <w:t>3</w:t>
            </w:r>
          </w:p>
        </w:tc>
        <w:tc>
          <w:tcPr>
            <w:tcW w:w="2430" w:type="dxa"/>
            <w:tcBorders>
              <w:top w:val="single" w:sz="8" w:space="0" w:color="auto"/>
              <w:left w:val="single" w:sz="8" w:space="0" w:color="auto"/>
              <w:bottom w:val="single" w:sz="8" w:space="0" w:color="auto"/>
              <w:right w:val="single" w:sz="8" w:space="0" w:color="auto"/>
            </w:tcBorders>
          </w:tcPr>
          <w:p w14:paraId="19C97B35" w14:textId="21A01066" w:rsidR="00B810F7" w:rsidRDefault="00B810F7" w:rsidP="00B810F7">
            <w:r>
              <w:t>Populate required information (mandatory fields which are highlighted by an asterisk). Once populated, click ‘Save &amp; Close’.</w:t>
            </w:r>
          </w:p>
        </w:tc>
        <w:tc>
          <w:tcPr>
            <w:tcW w:w="2250" w:type="dxa"/>
            <w:tcBorders>
              <w:top w:val="single" w:sz="8" w:space="0" w:color="auto"/>
              <w:left w:val="single" w:sz="8" w:space="0" w:color="auto"/>
              <w:bottom w:val="single" w:sz="8" w:space="0" w:color="auto"/>
              <w:right w:val="single" w:sz="8" w:space="0" w:color="auto"/>
            </w:tcBorders>
          </w:tcPr>
          <w:p w14:paraId="61886F60" w14:textId="6C5D08F1" w:rsidR="00B810F7" w:rsidRDefault="00B810F7" w:rsidP="00B810F7">
            <w:r>
              <w:t xml:space="preserve">Candidate details have been populated. Upon clicking ‘Save &amp; Close’ this will take you back to the Candidates homepage where you can see the Candidate you have just created. </w:t>
            </w:r>
          </w:p>
        </w:tc>
        <w:tc>
          <w:tcPr>
            <w:tcW w:w="2338" w:type="dxa"/>
            <w:tcBorders>
              <w:top w:val="single" w:sz="8" w:space="0" w:color="auto"/>
              <w:left w:val="single" w:sz="8" w:space="0" w:color="auto"/>
              <w:bottom w:val="single" w:sz="8" w:space="0" w:color="auto"/>
              <w:right w:val="single" w:sz="8" w:space="0" w:color="auto"/>
            </w:tcBorders>
          </w:tcPr>
          <w:p w14:paraId="4A25AEE2" w14:textId="77777777" w:rsidR="00B810F7" w:rsidRDefault="00B810F7" w:rsidP="00B810F7"/>
        </w:tc>
        <w:tc>
          <w:tcPr>
            <w:tcW w:w="2024" w:type="dxa"/>
            <w:tcBorders>
              <w:top w:val="single" w:sz="8" w:space="0" w:color="auto"/>
              <w:left w:val="single" w:sz="8" w:space="0" w:color="auto"/>
              <w:bottom w:val="single" w:sz="8" w:space="0" w:color="auto"/>
            </w:tcBorders>
          </w:tcPr>
          <w:p w14:paraId="22B2FB5B" w14:textId="77777777" w:rsidR="00B810F7" w:rsidRDefault="00B810F7" w:rsidP="00B810F7"/>
        </w:tc>
      </w:tr>
      <w:tr w:rsidR="006C1D78" w14:paraId="7780FA68" w14:textId="77777777" w:rsidTr="00BC7C54">
        <w:trPr>
          <w:trHeight w:val="290"/>
        </w:trPr>
        <w:tc>
          <w:tcPr>
            <w:tcW w:w="1065" w:type="dxa"/>
            <w:tcBorders>
              <w:top w:val="single" w:sz="8" w:space="0" w:color="auto"/>
              <w:right w:val="single" w:sz="8" w:space="0" w:color="auto"/>
            </w:tcBorders>
          </w:tcPr>
          <w:p w14:paraId="05075687" w14:textId="4251BA51" w:rsidR="006C1D78" w:rsidRDefault="006C1D78" w:rsidP="00BC7C54"/>
        </w:tc>
        <w:tc>
          <w:tcPr>
            <w:tcW w:w="2430" w:type="dxa"/>
            <w:tcBorders>
              <w:top w:val="single" w:sz="8" w:space="0" w:color="auto"/>
              <w:left w:val="single" w:sz="8" w:space="0" w:color="auto"/>
              <w:right w:val="single" w:sz="8" w:space="0" w:color="auto"/>
            </w:tcBorders>
          </w:tcPr>
          <w:p w14:paraId="058F3D9B" w14:textId="7E8839CB" w:rsidR="006C1D78" w:rsidRDefault="006C1D78" w:rsidP="00BC7C54"/>
        </w:tc>
        <w:tc>
          <w:tcPr>
            <w:tcW w:w="2250" w:type="dxa"/>
            <w:tcBorders>
              <w:top w:val="single" w:sz="8" w:space="0" w:color="auto"/>
              <w:left w:val="single" w:sz="8" w:space="0" w:color="auto"/>
              <w:right w:val="single" w:sz="8" w:space="0" w:color="auto"/>
            </w:tcBorders>
          </w:tcPr>
          <w:p w14:paraId="633B1E80" w14:textId="482CECE0" w:rsidR="006C1D78" w:rsidRDefault="006C1D78" w:rsidP="00BC7C54"/>
        </w:tc>
        <w:tc>
          <w:tcPr>
            <w:tcW w:w="2338" w:type="dxa"/>
            <w:tcBorders>
              <w:top w:val="single" w:sz="8" w:space="0" w:color="auto"/>
              <w:left w:val="single" w:sz="8" w:space="0" w:color="auto"/>
              <w:right w:val="single" w:sz="8" w:space="0" w:color="auto"/>
            </w:tcBorders>
          </w:tcPr>
          <w:p w14:paraId="6E0E015E" w14:textId="77777777" w:rsidR="006C1D78" w:rsidRDefault="006C1D78" w:rsidP="00BC7C54"/>
        </w:tc>
        <w:tc>
          <w:tcPr>
            <w:tcW w:w="2024" w:type="dxa"/>
            <w:tcBorders>
              <w:top w:val="single" w:sz="8" w:space="0" w:color="auto"/>
              <w:left w:val="single" w:sz="8" w:space="0" w:color="auto"/>
            </w:tcBorders>
          </w:tcPr>
          <w:p w14:paraId="2A57706E" w14:textId="77777777" w:rsidR="006C1D78" w:rsidRDefault="006C1D78" w:rsidP="00BC7C54"/>
        </w:tc>
      </w:tr>
    </w:tbl>
    <w:p w14:paraId="6E56EBE8" w14:textId="39997B9B" w:rsidR="00251EAF" w:rsidRDefault="00251EAF" w:rsidP="006C1D78"/>
    <w:p w14:paraId="5027B9DB" w14:textId="77777777" w:rsidR="00251EAF" w:rsidRDefault="00251EAF">
      <w:r>
        <w:br w:type="page"/>
      </w:r>
    </w:p>
    <w:p w14:paraId="4E0BE693" w14:textId="77777777" w:rsidR="006C1D78" w:rsidRDefault="006C1D78" w:rsidP="006C1D78"/>
    <w:p w14:paraId="58D9A27E" w14:textId="033487E5" w:rsidR="00956AB4" w:rsidRDefault="00956AB4" w:rsidP="000F14D1">
      <w:pPr>
        <w:pStyle w:val="Heading2"/>
      </w:pPr>
      <w:bookmarkStart w:id="13" w:name="_Toc11320657"/>
      <w:r>
        <w:t>Create activit</w:t>
      </w:r>
      <w:r w:rsidR="00D24E71">
        <w:t>ies</w:t>
      </w:r>
      <w:r>
        <w:t xml:space="preserve"> </w:t>
      </w:r>
      <w:r w:rsidR="00960D04">
        <w:t xml:space="preserve">on a </w:t>
      </w:r>
      <w:r>
        <w:t>Client</w:t>
      </w:r>
      <w:bookmarkEnd w:id="13"/>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0F14D1" w14:paraId="6978BB9D" w14:textId="77777777" w:rsidTr="0036187D">
        <w:trPr>
          <w:trHeight w:val="565"/>
        </w:trPr>
        <w:tc>
          <w:tcPr>
            <w:tcW w:w="10062" w:type="dxa"/>
            <w:gridSpan w:val="2"/>
          </w:tcPr>
          <w:p w14:paraId="584EFE25" w14:textId="0C1DA740" w:rsidR="000F14D1" w:rsidRPr="000F14D1" w:rsidRDefault="000F14D1" w:rsidP="000F14D1">
            <w:pPr>
              <w:rPr>
                <w:b/>
              </w:rPr>
            </w:pPr>
            <w:r w:rsidRPr="000F14D1">
              <w:rPr>
                <w:b/>
              </w:rPr>
              <w:t xml:space="preserve">App name: Mercury </w:t>
            </w:r>
            <w:proofErr w:type="spellStart"/>
            <w:r w:rsidRPr="000F14D1">
              <w:rPr>
                <w:b/>
              </w:rPr>
              <w:t>xRM</w:t>
            </w:r>
            <w:proofErr w:type="spellEnd"/>
          </w:p>
        </w:tc>
      </w:tr>
      <w:tr w:rsidR="000F14D1" w14:paraId="3AB982EC" w14:textId="77777777" w:rsidTr="0036187D">
        <w:trPr>
          <w:trHeight w:val="565"/>
        </w:trPr>
        <w:tc>
          <w:tcPr>
            <w:tcW w:w="10062" w:type="dxa"/>
            <w:gridSpan w:val="2"/>
          </w:tcPr>
          <w:p w14:paraId="57C25EA2" w14:textId="31ABA114" w:rsidR="000F14D1" w:rsidRPr="00F31948" w:rsidRDefault="000F14D1" w:rsidP="0036187D">
            <w:pPr>
              <w:rPr>
                <w:b/>
              </w:rPr>
            </w:pPr>
            <w:r w:rsidRPr="00F31948">
              <w:rPr>
                <w:b/>
              </w:rPr>
              <w:t xml:space="preserve">User </w:t>
            </w:r>
            <w:r>
              <w:rPr>
                <w:b/>
              </w:rPr>
              <w:t>scenario</w:t>
            </w:r>
            <w:r w:rsidRPr="00F31948">
              <w:rPr>
                <w:b/>
              </w:rPr>
              <w:t xml:space="preserve">: </w:t>
            </w:r>
            <w:r>
              <w:rPr>
                <w:b/>
              </w:rPr>
              <w:t xml:space="preserve"> As a recruitment consultant, I want the ability to </w:t>
            </w:r>
            <w:r w:rsidR="0066378A">
              <w:rPr>
                <w:b/>
              </w:rPr>
              <w:t>record an activity (appointment, email, phone call, task) against a</w:t>
            </w:r>
            <w:r>
              <w:rPr>
                <w:b/>
              </w:rPr>
              <w:t xml:space="preserve"> Client </w:t>
            </w:r>
            <w:proofErr w:type="gramStart"/>
            <w:r w:rsidR="0066378A">
              <w:rPr>
                <w:b/>
              </w:rPr>
              <w:t>in order</w:t>
            </w:r>
            <w:r w:rsidR="003E38E4">
              <w:rPr>
                <w:b/>
              </w:rPr>
              <w:t xml:space="preserve"> to</w:t>
            </w:r>
            <w:proofErr w:type="gramEnd"/>
            <w:r w:rsidR="003E38E4">
              <w:rPr>
                <w:b/>
              </w:rPr>
              <w:t xml:space="preserve"> </w:t>
            </w:r>
            <w:r w:rsidR="00844702">
              <w:rPr>
                <w:b/>
              </w:rPr>
              <w:t>record communication</w:t>
            </w:r>
            <w:r w:rsidR="008C65B1">
              <w:rPr>
                <w:b/>
              </w:rPr>
              <w:t>/s</w:t>
            </w:r>
            <w:r w:rsidR="00844702">
              <w:rPr>
                <w:b/>
              </w:rPr>
              <w:t xml:space="preserve"> with that specific Client and</w:t>
            </w:r>
            <w:r w:rsidR="0066378A">
              <w:rPr>
                <w:b/>
              </w:rPr>
              <w:t xml:space="preserve"> for all users to see what activit</w:t>
            </w:r>
            <w:r w:rsidR="004F278F">
              <w:rPr>
                <w:b/>
              </w:rPr>
              <w:t>ies</w:t>
            </w:r>
            <w:r w:rsidR="0066378A">
              <w:rPr>
                <w:b/>
              </w:rPr>
              <w:t xml:space="preserve"> ha</w:t>
            </w:r>
            <w:r w:rsidR="004F278F">
              <w:rPr>
                <w:b/>
              </w:rPr>
              <w:t>ve</w:t>
            </w:r>
            <w:r w:rsidR="0066378A">
              <w:rPr>
                <w:b/>
              </w:rPr>
              <w:t xml:space="preserve"> </w:t>
            </w:r>
            <w:r w:rsidR="002B00E7">
              <w:rPr>
                <w:b/>
              </w:rPr>
              <w:t>happened</w:t>
            </w:r>
            <w:r w:rsidR="0066378A">
              <w:rPr>
                <w:b/>
              </w:rPr>
              <w:t xml:space="preserve"> with th</w:t>
            </w:r>
            <w:r w:rsidR="002B00E7">
              <w:rPr>
                <w:b/>
              </w:rPr>
              <w:t>is</w:t>
            </w:r>
            <w:r w:rsidR="0066378A">
              <w:rPr>
                <w:b/>
              </w:rPr>
              <w:t xml:space="preserve"> Client</w:t>
            </w:r>
            <w:r>
              <w:rPr>
                <w:b/>
              </w:rPr>
              <w:t xml:space="preserve">. </w:t>
            </w:r>
          </w:p>
          <w:p w14:paraId="56B55C92" w14:textId="77777777" w:rsidR="000F14D1" w:rsidRPr="00F31948" w:rsidRDefault="000F14D1" w:rsidP="0036187D">
            <w:pPr>
              <w:rPr>
                <w:b/>
              </w:rPr>
            </w:pPr>
          </w:p>
          <w:p w14:paraId="06AD2037" w14:textId="77777777" w:rsidR="000F14D1" w:rsidRPr="002819CC" w:rsidRDefault="000F14D1" w:rsidP="0036187D">
            <w:pPr>
              <w:rPr>
                <w:b/>
              </w:rPr>
            </w:pPr>
          </w:p>
        </w:tc>
      </w:tr>
      <w:tr w:rsidR="000F14D1" w14:paraId="2547405D" w14:textId="77777777" w:rsidTr="0036187D">
        <w:trPr>
          <w:trHeight w:val="832"/>
        </w:trPr>
        <w:tc>
          <w:tcPr>
            <w:tcW w:w="10062" w:type="dxa"/>
            <w:gridSpan w:val="2"/>
          </w:tcPr>
          <w:p w14:paraId="79E06043" w14:textId="77777777" w:rsidR="000F14D1" w:rsidRPr="00F31948" w:rsidRDefault="000F14D1" w:rsidP="0036187D">
            <w:pPr>
              <w:rPr>
                <w:b/>
              </w:rPr>
            </w:pPr>
            <w:r w:rsidRPr="002819CC">
              <w:rPr>
                <w:b/>
              </w:rPr>
              <w:t xml:space="preserve">Business </w:t>
            </w:r>
            <w:r>
              <w:rPr>
                <w:b/>
              </w:rPr>
              <w:t>s</w:t>
            </w:r>
            <w:r w:rsidRPr="002819CC">
              <w:rPr>
                <w:b/>
              </w:rPr>
              <w:t>cenario:</w:t>
            </w:r>
            <w:r>
              <w:rPr>
                <w:b/>
              </w:rPr>
              <w:t xml:space="preserve"> </w:t>
            </w:r>
          </w:p>
          <w:p w14:paraId="2FD9E3F3" w14:textId="77777777" w:rsidR="000F14D1" w:rsidRPr="002819CC" w:rsidRDefault="000F14D1" w:rsidP="0036187D">
            <w:pPr>
              <w:rPr>
                <w:b/>
              </w:rPr>
            </w:pPr>
          </w:p>
          <w:p w14:paraId="550AB39F" w14:textId="77777777" w:rsidR="000F14D1" w:rsidRDefault="000F14D1" w:rsidP="0036187D">
            <w:pPr>
              <w:rPr>
                <w:b/>
              </w:rPr>
            </w:pPr>
            <w:r w:rsidRPr="002819CC">
              <w:rPr>
                <w:b/>
              </w:rPr>
              <w:t>Instructions:</w:t>
            </w:r>
            <w:r>
              <w:rPr>
                <w:b/>
              </w:rPr>
              <w:t xml:space="preserve"> </w:t>
            </w:r>
          </w:p>
          <w:p w14:paraId="1699CC81" w14:textId="77777777" w:rsidR="000F14D1" w:rsidRDefault="000F14D1" w:rsidP="0036187D">
            <w:pPr>
              <w:pStyle w:val="ListParagraph"/>
            </w:pPr>
          </w:p>
        </w:tc>
      </w:tr>
      <w:tr w:rsidR="000F14D1" w14:paraId="3C629EBB" w14:textId="77777777" w:rsidTr="0036187D">
        <w:trPr>
          <w:trHeight w:val="282"/>
        </w:trPr>
        <w:tc>
          <w:tcPr>
            <w:tcW w:w="4062" w:type="dxa"/>
            <w:vMerge w:val="restart"/>
          </w:tcPr>
          <w:p w14:paraId="397CFEE9" w14:textId="77777777" w:rsidR="000F14D1" w:rsidRPr="002819CC" w:rsidRDefault="000F14D1" w:rsidP="0036187D">
            <w:pPr>
              <w:rPr>
                <w:b/>
              </w:rPr>
            </w:pPr>
            <w:r w:rsidRPr="002819CC">
              <w:rPr>
                <w:b/>
              </w:rPr>
              <w:t>Scenario description:</w:t>
            </w:r>
          </w:p>
          <w:p w14:paraId="0B4C034B" w14:textId="77777777" w:rsidR="000F14D1" w:rsidRPr="002819CC" w:rsidRDefault="000F14D1" w:rsidP="0036187D">
            <w:pPr>
              <w:rPr>
                <w:b/>
              </w:rPr>
            </w:pPr>
            <w:r w:rsidRPr="002819CC">
              <w:rPr>
                <w:b/>
              </w:rPr>
              <w:t xml:space="preserve">Solution </w:t>
            </w:r>
            <w:r>
              <w:rPr>
                <w:b/>
              </w:rPr>
              <w:t>v</w:t>
            </w:r>
            <w:r w:rsidRPr="002819CC">
              <w:rPr>
                <w:b/>
              </w:rPr>
              <w:t>ersion #:</w:t>
            </w:r>
          </w:p>
        </w:tc>
        <w:tc>
          <w:tcPr>
            <w:tcW w:w="6000" w:type="dxa"/>
          </w:tcPr>
          <w:p w14:paraId="7E271521" w14:textId="77777777" w:rsidR="000F14D1" w:rsidRDefault="000F14D1" w:rsidP="0036187D">
            <w:r>
              <w:t>Prerequisites for achieving this scenario:</w:t>
            </w:r>
          </w:p>
        </w:tc>
      </w:tr>
      <w:tr w:rsidR="000F14D1" w14:paraId="0EAA0CAD" w14:textId="77777777" w:rsidTr="0036187D">
        <w:trPr>
          <w:trHeight w:val="314"/>
        </w:trPr>
        <w:tc>
          <w:tcPr>
            <w:tcW w:w="4062" w:type="dxa"/>
            <w:vMerge/>
          </w:tcPr>
          <w:p w14:paraId="2E703CA2" w14:textId="77777777" w:rsidR="000F14D1" w:rsidRDefault="000F14D1" w:rsidP="0036187D"/>
        </w:tc>
        <w:tc>
          <w:tcPr>
            <w:tcW w:w="6000" w:type="dxa"/>
          </w:tcPr>
          <w:p w14:paraId="22D2DE62" w14:textId="77777777" w:rsidR="000F14D1" w:rsidRDefault="000F14D1" w:rsidP="0036187D">
            <w:r>
              <w:t>Configuration settings:</w:t>
            </w:r>
          </w:p>
        </w:tc>
      </w:tr>
      <w:tr w:rsidR="000F14D1" w14:paraId="006212BA" w14:textId="77777777" w:rsidTr="0036187D">
        <w:trPr>
          <w:trHeight w:val="596"/>
        </w:trPr>
        <w:tc>
          <w:tcPr>
            <w:tcW w:w="4062" w:type="dxa"/>
            <w:vMerge/>
          </w:tcPr>
          <w:p w14:paraId="2CB50FBB" w14:textId="77777777" w:rsidR="000F14D1" w:rsidRDefault="000F14D1" w:rsidP="0036187D"/>
        </w:tc>
        <w:tc>
          <w:tcPr>
            <w:tcW w:w="6000" w:type="dxa"/>
          </w:tcPr>
          <w:p w14:paraId="39294C54" w14:textId="77777777" w:rsidR="000F14D1" w:rsidRDefault="000F14D1" w:rsidP="0036187D">
            <w:r>
              <w:t>Software/tools needed to achieve this scenario with version details:</w:t>
            </w:r>
          </w:p>
        </w:tc>
      </w:tr>
      <w:tr w:rsidR="000F14D1" w14:paraId="7D1640FF" w14:textId="77777777" w:rsidTr="0036187D">
        <w:trPr>
          <w:trHeight w:val="314"/>
        </w:trPr>
        <w:tc>
          <w:tcPr>
            <w:tcW w:w="4062" w:type="dxa"/>
            <w:vMerge/>
          </w:tcPr>
          <w:p w14:paraId="4D7525BD" w14:textId="77777777" w:rsidR="000F14D1" w:rsidRDefault="000F14D1" w:rsidP="0036187D"/>
        </w:tc>
        <w:tc>
          <w:tcPr>
            <w:tcW w:w="6000" w:type="dxa"/>
          </w:tcPr>
          <w:p w14:paraId="22359808" w14:textId="77777777" w:rsidR="000F14D1" w:rsidRDefault="000F14D1" w:rsidP="0036187D">
            <w:r>
              <w:t>System post-condition after this scenario:</w:t>
            </w:r>
          </w:p>
        </w:tc>
      </w:tr>
      <w:tr w:rsidR="000F14D1" w14:paraId="78D1DB4D" w14:textId="77777777" w:rsidTr="0036187D">
        <w:trPr>
          <w:trHeight w:val="392"/>
        </w:trPr>
        <w:tc>
          <w:tcPr>
            <w:tcW w:w="10062" w:type="dxa"/>
            <w:gridSpan w:val="2"/>
          </w:tcPr>
          <w:p w14:paraId="59C86B86" w14:textId="77777777" w:rsidR="000F14D1" w:rsidRPr="00F31948" w:rsidRDefault="000F14D1" w:rsidP="0036187D">
            <w:pPr>
              <w:rPr>
                <w:b/>
              </w:rPr>
            </w:pPr>
            <w:r w:rsidRPr="00F31948">
              <w:rPr>
                <w:b/>
              </w:rPr>
              <w:t>Notes:</w:t>
            </w:r>
          </w:p>
        </w:tc>
      </w:tr>
    </w:tbl>
    <w:p w14:paraId="25D72132" w14:textId="77777777" w:rsidR="000F14D1" w:rsidRDefault="000F14D1" w:rsidP="000F14D1"/>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0F14D1" w14:paraId="1A548C40" w14:textId="77777777" w:rsidTr="0036187D">
        <w:trPr>
          <w:trHeight w:val="275"/>
        </w:trPr>
        <w:tc>
          <w:tcPr>
            <w:tcW w:w="10107" w:type="dxa"/>
            <w:gridSpan w:val="5"/>
            <w:tcBorders>
              <w:bottom w:val="double" w:sz="4" w:space="0" w:color="auto"/>
            </w:tcBorders>
          </w:tcPr>
          <w:p w14:paraId="49213755" w14:textId="77777777" w:rsidR="000F14D1" w:rsidRPr="00F31948" w:rsidRDefault="000F14D1"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0F14D1" w14:paraId="085F9A1E" w14:textId="77777777" w:rsidTr="0036187D">
        <w:trPr>
          <w:trHeight w:val="825"/>
        </w:trPr>
        <w:tc>
          <w:tcPr>
            <w:tcW w:w="1065" w:type="dxa"/>
            <w:tcBorders>
              <w:bottom w:val="single" w:sz="8" w:space="0" w:color="auto"/>
              <w:right w:val="single" w:sz="8" w:space="0" w:color="auto"/>
            </w:tcBorders>
          </w:tcPr>
          <w:p w14:paraId="38953AF5" w14:textId="77777777" w:rsidR="000F14D1" w:rsidRPr="00F31948" w:rsidRDefault="000F14D1"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50039C53" w14:textId="77777777" w:rsidR="000F14D1" w:rsidRPr="00F31948" w:rsidRDefault="000F14D1"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3590F565" w14:textId="77777777" w:rsidR="000F14D1" w:rsidRPr="00F31948" w:rsidRDefault="000F14D1"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1522E3FC" w14:textId="77777777" w:rsidR="000F14D1" w:rsidRPr="00F31948" w:rsidRDefault="000F14D1"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7690E82D" w14:textId="77777777" w:rsidR="000F14D1" w:rsidRPr="00F31948" w:rsidRDefault="000F14D1" w:rsidP="0036187D">
            <w:pPr>
              <w:rPr>
                <w:b/>
              </w:rPr>
            </w:pPr>
            <w:r w:rsidRPr="00F31948">
              <w:rPr>
                <w:b/>
              </w:rPr>
              <w:t>Pass/Fail</w:t>
            </w:r>
          </w:p>
          <w:p w14:paraId="3027F7F1" w14:textId="77777777" w:rsidR="000F14D1" w:rsidRPr="00F31948" w:rsidRDefault="000F14D1" w:rsidP="0036187D">
            <w:pPr>
              <w:rPr>
                <w:b/>
              </w:rPr>
            </w:pPr>
            <w:r w:rsidRPr="00F31948">
              <w:rPr>
                <w:b/>
              </w:rPr>
              <w:t>(</w:t>
            </w:r>
            <w:r>
              <w:rPr>
                <w:b/>
              </w:rPr>
              <w:t>To be f</w:t>
            </w:r>
            <w:r w:rsidRPr="00F31948">
              <w:rPr>
                <w:b/>
              </w:rPr>
              <w:t>illed by Microsoft)</w:t>
            </w:r>
          </w:p>
        </w:tc>
      </w:tr>
      <w:tr w:rsidR="000F14D1" w14:paraId="55CD821E" w14:textId="77777777" w:rsidTr="0036187D">
        <w:trPr>
          <w:trHeight w:val="275"/>
        </w:trPr>
        <w:tc>
          <w:tcPr>
            <w:tcW w:w="1065" w:type="dxa"/>
            <w:tcBorders>
              <w:top w:val="single" w:sz="8" w:space="0" w:color="auto"/>
              <w:bottom w:val="single" w:sz="8" w:space="0" w:color="auto"/>
              <w:right w:val="single" w:sz="8" w:space="0" w:color="auto"/>
            </w:tcBorders>
          </w:tcPr>
          <w:p w14:paraId="56A821E7" w14:textId="77777777" w:rsidR="000F14D1" w:rsidRDefault="000F14D1" w:rsidP="0036187D">
            <w:r>
              <w:t>1</w:t>
            </w:r>
          </w:p>
        </w:tc>
        <w:tc>
          <w:tcPr>
            <w:tcW w:w="2430" w:type="dxa"/>
            <w:tcBorders>
              <w:top w:val="single" w:sz="8" w:space="0" w:color="auto"/>
              <w:left w:val="single" w:sz="8" w:space="0" w:color="auto"/>
              <w:bottom w:val="single" w:sz="8" w:space="0" w:color="auto"/>
              <w:right w:val="single" w:sz="8" w:space="0" w:color="auto"/>
            </w:tcBorders>
          </w:tcPr>
          <w:p w14:paraId="0B296CD1" w14:textId="77777777" w:rsidR="000F14D1" w:rsidRPr="007F0542" w:rsidRDefault="000F14D1" w:rsidP="0036187D">
            <w:r w:rsidRPr="007F0542">
              <w:t>From the main homepage, select ‘Clients’ from the grid on the left</w:t>
            </w:r>
          </w:p>
        </w:tc>
        <w:tc>
          <w:tcPr>
            <w:tcW w:w="2250" w:type="dxa"/>
            <w:tcBorders>
              <w:top w:val="single" w:sz="8" w:space="0" w:color="auto"/>
              <w:left w:val="single" w:sz="8" w:space="0" w:color="auto"/>
              <w:bottom w:val="single" w:sz="8" w:space="0" w:color="auto"/>
              <w:right w:val="single" w:sz="8" w:space="0" w:color="auto"/>
            </w:tcBorders>
          </w:tcPr>
          <w:p w14:paraId="4F4055DB" w14:textId="57A96E47" w:rsidR="000F14D1" w:rsidRDefault="000F14D1" w:rsidP="0036187D">
            <w:r>
              <w:t>Navigate</w:t>
            </w:r>
            <w:r w:rsidR="007911BD">
              <w:t>s</w:t>
            </w:r>
            <w:r>
              <w:t xml:space="preserve"> to ‘</w:t>
            </w:r>
            <w:r w:rsidR="00607934">
              <w:t>Active Records</w:t>
            </w:r>
            <w:r>
              <w:t>’</w:t>
            </w:r>
            <w:r w:rsidR="004E6F4F">
              <w:t xml:space="preserve"> view</w:t>
            </w:r>
          </w:p>
        </w:tc>
        <w:tc>
          <w:tcPr>
            <w:tcW w:w="2338" w:type="dxa"/>
            <w:tcBorders>
              <w:top w:val="single" w:sz="8" w:space="0" w:color="auto"/>
              <w:left w:val="single" w:sz="8" w:space="0" w:color="auto"/>
              <w:bottom w:val="single" w:sz="8" w:space="0" w:color="auto"/>
              <w:right w:val="single" w:sz="8" w:space="0" w:color="auto"/>
            </w:tcBorders>
          </w:tcPr>
          <w:p w14:paraId="722A9AC8" w14:textId="77777777" w:rsidR="000F14D1" w:rsidRDefault="000F14D1" w:rsidP="0036187D"/>
        </w:tc>
        <w:tc>
          <w:tcPr>
            <w:tcW w:w="2024" w:type="dxa"/>
            <w:tcBorders>
              <w:top w:val="single" w:sz="8" w:space="0" w:color="auto"/>
              <w:left w:val="single" w:sz="8" w:space="0" w:color="auto"/>
              <w:bottom w:val="single" w:sz="8" w:space="0" w:color="auto"/>
            </w:tcBorders>
          </w:tcPr>
          <w:p w14:paraId="6780DDE5" w14:textId="77777777" w:rsidR="000F14D1" w:rsidRDefault="000F14D1" w:rsidP="0036187D"/>
        </w:tc>
      </w:tr>
      <w:tr w:rsidR="000F14D1" w14:paraId="0691DA04" w14:textId="77777777" w:rsidTr="0036187D">
        <w:trPr>
          <w:trHeight w:val="275"/>
        </w:trPr>
        <w:tc>
          <w:tcPr>
            <w:tcW w:w="1065" w:type="dxa"/>
            <w:tcBorders>
              <w:top w:val="single" w:sz="8" w:space="0" w:color="auto"/>
              <w:bottom w:val="single" w:sz="8" w:space="0" w:color="auto"/>
              <w:right w:val="single" w:sz="8" w:space="0" w:color="auto"/>
            </w:tcBorders>
          </w:tcPr>
          <w:p w14:paraId="48059044" w14:textId="77777777" w:rsidR="000F14D1" w:rsidRDefault="000F14D1" w:rsidP="0036187D">
            <w:r>
              <w:t>2</w:t>
            </w:r>
          </w:p>
        </w:tc>
        <w:tc>
          <w:tcPr>
            <w:tcW w:w="2430" w:type="dxa"/>
            <w:tcBorders>
              <w:top w:val="single" w:sz="8" w:space="0" w:color="auto"/>
              <w:left w:val="single" w:sz="8" w:space="0" w:color="auto"/>
              <w:bottom w:val="single" w:sz="8" w:space="0" w:color="auto"/>
              <w:right w:val="single" w:sz="8" w:space="0" w:color="auto"/>
            </w:tcBorders>
          </w:tcPr>
          <w:p w14:paraId="187C529A" w14:textId="3C1FF7E2" w:rsidR="000F14D1" w:rsidRDefault="00D24E71" w:rsidP="0036187D">
            <w:r>
              <w:t>Open the specific ‘Client’ you want to add an activity to</w:t>
            </w:r>
          </w:p>
        </w:tc>
        <w:tc>
          <w:tcPr>
            <w:tcW w:w="2250" w:type="dxa"/>
            <w:tcBorders>
              <w:top w:val="single" w:sz="8" w:space="0" w:color="auto"/>
              <w:left w:val="single" w:sz="8" w:space="0" w:color="auto"/>
              <w:bottom w:val="single" w:sz="8" w:space="0" w:color="auto"/>
              <w:right w:val="single" w:sz="8" w:space="0" w:color="auto"/>
            </w:tcBorders>
          </w:tcPr>
          <w:p w14:paraId="7479A5E0" w14:textId="474B7C6A" w:rsidR="000F14D1" w:rsidRDefault="000F14D1" w:rsidP="0036187D">
            <w:r>
              <w:t xml:space="preserve">Opens </w:t>
            </w:r>
            <w:r w:rsidR="00D24E71">
              <w:t xml:space="preserve">the existing </w:t>
            </w:r>
            <w:r>
              <w:t>Client record</w:t>
            </w:r>
          </w:p>
        </w:tc>
        <w:tc>
          <w:tcPr>
            <w:tcW w:w="2338" w:type="dxa"/>
            <w:tcBorders>
              <w:top w:val="single" w:sz="8" w:space="0" w:color="auto"/>
              <w:left w:val="single" w:sz="8" w:space="0" w:color="auto"/>
              <w:bottom w:val="single" w:sz="8" w:space="0" w:color="auto"/>
              <w:right w:val="single" w:sz="8" w:space="0" w:color="auto"/>
            </w:tcBorders>
          </w:tcPr>
          <w:p w14:paraId="79DD6A99" w14:textId="77777777" w:rsidR="000F14D1" w:rsidRDefault="000F14D1" w:rsidP="0036187D"/>
        </w:tc>
        <w:tc>
          <w:tcPr>
            <w:tcW w:w="2024" w:type="dxa"/>
            <w:tcBorders>
              <w:top w:val="single" w:sz="8" w:space="0" w:color="auto"/>
              <w:left w:val="single" w:sz="8" w:space="0" w:color="auto"/>
              <w:bottom w:val="single" w:sz="8" w:space="0" w:color="auto"/>
            </w:tcBorders>
          </w:tcPr>
          <w:p w14:paraId="3E4F62E6" w14:textId="77777777" w:rsidR="000F14D1" w:rsidRDefault="000F14D1" w:rsidP="0036187D"/>
        </w:tc>
      </w:tr>
      <w:tr w:rsidR="000F14D1" w14:paraId="1BFFF147" w14:textId="77777777" w:rsidTr="0036187D">
        <w:trPr>
          <w:trHeight w:val="275"/>
        </w:trPr>
        <w:tc>
          <w:tcPr>
            <w:tcW w:w="1065" w:type="dxa"/>
            <w:tcBorders>
              <w:top w:val="single" w:sz="8" w:space="0" w:color="auto"/>
              <w:bottom w:val="single" w:sz="8" w:space="0" w:color="auto"/>
              <w:right w:val="single" w:sz="8" w:space="0" w:color="auto"/>
            </w:tcBorders>
          </w:tcPr>
          <w:p w14:paraId="2465715E" w14:textId="77777777" w:rsidR="000F14D1" w:rsidRDefault="000F14D1" w:rsidP="0036187D">
            <w:r>
              <w:t>3</w:t>
            </w:r>
          </w:p>
        </w:tc>
        <w:tc>
          <w:tcPr>
            <w:tcW w:w="2430" w:type="dxa"/>
            <w:tcBorders>
              <w:top w:val="single" w:sz="8" w:space="0" w:color="auto"/>
              <w:left w:val="single" w:sz="8" w:space="0" w:color="auto"/>
              <w:bottom w:val="single" w:sz="8" w:space="0" w:color="auto"/>
              <w:right w:val="single" w:sz="8" w:space="0" w:color="auto"/>
            </w:tcBorders>
          </w:tcPr>
          <w:p w14:paraId="62BAF98A" w14:textId="14F8B859" w:rsidR="000F14D1" w:rsidRDefault="00D24E71" w:rsidP="0036187D">
            <w:r>
              <w:t>From within the timeline in the middle column of the form, click the ‘+’</w:t>
            </w:r>
            <w:r w:rsidR="00325316">
              <w:t xml:space="preserve">, which will present a dropdown, where you can select </w:t>
            </w:r>
            <w:r w:rsidR="005D3A04">
              <w:t>the communication method. Once selected this will open a new ‘Quick Create Form’ where you can input the relevant details</w:t>
            </w:r>
            <w:r w:rsidR="00D1661C">
              <w:t xml:space="preserve"> of the </w:t>
            </w:r>
            <w:r w:rsidR="00D1661C">
              <w:lastRenderedPageBreak/>
              <w:t>communication</w:t>
            </w:r>
            <w:r w:rsidR="007911BD">
              <w:t>, then click ‘Save &amp; Close’</w:t>
            </w:r>
          </w:p>
        </w:tc>
        <w:tc>
          <w:tcPr>
            <w:tcW w:w="2250" w:type="dxa"/>
            <w:tcBorders>
              <w:top w:val="single" w:sz="8" w:space="0" w:color="auto"/>
              <w:left w:val="single" w:sz="8" w:space="0" w:color="auto"/>
              <w:bottom w:val="single" w:sz="8" w:space="0" w:color="auto"/>
              <w:right w:val="single" w:sz="8" w:space="0" w:color="auto"/>
            </w:tcBorders>
          </w:tcPr>
          <w:p w14:paraId="3A040D88" w14:textId="0CA17AC6" w:rsidR="000F14D1" w:rsidRDefault="007911BD" w:rsidP="0036187D">
            <w:r>
              <w:lastRenderedPageBreak/>
              <w:t>Quick Create Form to appear on right hand side of page or new record to open. Once clicked ‘Save &amp; Close’ the quick create form or new entity form will close and the newly created activity will appear within the timeline of the middle of the form.</w:t>
            </w:r>
          </w:p>
        </w:tc>
        <w:tc>
          <w:tcPr>
            <w:tcW w:w="2338" w:type="dxa"/>
            <w:tcBorders>
              <w:top w:val="single" w:sz="8" w:space="0" w:color="auto"/>
              <w:left w:val="single" w:sz="8" w:space="0" w:color="auto"/>
              <w:bottom w:val="single" w:sz="8" w:space="0" w:color="auto"/>
              <w:right w:val="single" w:sz="8" w:space="0" w:color="auto"/>
            </w:tcBorders>
          </w:tcPr>
          <w:p w14:paraId="4887F18C" w14:textId="77777777" w:rsidR="000F14D1" w:rsidRDefault="000F14D1" w:rsidP="0036187D"/>
        </w:tc>
        <w:tc>
          <w:tcPr>
            <w:tcW w:w="2024" w:type="dxa"/>
            <w:tcBorders>
              <w:top w:val="single" w:sz="8" w:space="0" w:color="auto"/>
              <w:left w:val="single" w:sz="8" w:space="0" w:color="auto"/>
              <w:bottom w:val="single" w:sz="8" w:space="0" w:color="auto"/>
            </w:tcBorders>
          </w:tcPr>
          <w:p w14:paraId="224A6B37" w14:textId="77777777" w:rsidR="000F14D1" w:rsidRDefault="000F14D1" w:rsidP="0036187D"/>
        </w:tc>
      </w:tr>
      <w:tr w:rsidR="000F14D1" w14:paraId="5F773753" w14:textId="77777777" w:rsidTr="0036187D">
        <w:trPr>
          <w:trHeight w:val="290"/>
        </w:trPr>
        <w:tc>
          <w:tcPr>
            <w:tcW w:w="1065" w:type="dxa"/>
            <w:tcBorders>
              <w:top w:val="single" w:sz="8" w:space="0" w:color="auto"/>
              <w:right w:val="single" w:sz="8" w:space="0" w:color="auto"/>
            </w:tcBorders>
          </w:tcPr>
          <w:p w14:paraId="44D7F188" w14:textId="77777777" w:rsidR="000F14D1" w:rsidRDefault="000F14D1" w:rsidP="0036187D"/>
        </w:tc>
        <w:tc>
          <w:tcPr>
            <w:tcW w:w="2430" w:type="dxa"/>
            <w:tcBorders>
              <w:top w:val="single" w:sz="8" w:space="0" w:color="auto"/>
              <w:left w:val="single" w:sz="8" w:space="0" w:color="auto"/>
              <w:right w:val="single" w:sz="8" w:space="0" w:color="auto"/>
            </w:tcBorders>
          </w:tcPr>
          <w:p w14:paraId="2B59C5D9" w14:textId="77777777" w:rsidR="000F14D1" w:rsidRDefault="000F14D1" w:rsidP="0036187D"/>
        </w:tc>
        <w:tc>
          <w:tcPr>
            <w:tcW w:w="2250" w:type="dxa"/>
            <w:tcBorders>
              <w:top w:val="single" w:sz="8" w:space="0" w:color="auto"/>
              <w:left w:val="single" w:sz="8" w:space="0" w:color="auto"/>
              <w:right w:val="single" w:sz="8" w:space="0" w:color="auto"/>
            </w:tcBorders>
          </w:tcPr>
          <w:p w14:paraId="2E07EEB3" w14:textId="77777777" w:rsidR="000F14D1" w:rsidRDefault="000F14D1" w:rsidP="0036187D"/>
        </w:tc>
        <w:tc>
          <w:tcPr>
            <w:tcW w:w="2338" w:type="dxa"/>
            <w:tcBorders>
              <w:top w:val="single" w:sz="8" w:space="0" w:color="auto"/>
              <w:left w:val="single" w:sz="8" w:space="0" w:color="auto"/>
              <w:right w:val="single" w:sz="8" w:space="0" w:color="auto"/>
            </w:tcBorders>
          </w:tcPr>
          <w:p w14:paraId="015D0CD7" w14:textId="77777777" w:rsidR="000F14D1" w:rsidRDefault="000F14D1" w:rsidP="0036187D"/>
        </w:tc>
        <w:tc>
          <w:tcPr>
            <w:tcW w:w="2024" w:type="dxa"/>
            <w:tcBorders>
              <w:top w:val="single" w:sz="8" w:space="0" w:color="auto"/>
              <w:left w:val="single" w:sz="8" w:space="0" w:color="auto"/>
            </w:tcBorders>
          </w:tcPr>
          <w:p w14:paraId="69C25657" w14:textId="77777777" w:rsidR="000F14D1" w:rsidRDefault="000F14D1" w:rsidP="0036187D"/>
        </w:tc>
      </w:tr>
    </w:tbl>
    <w:p w14:paraId="10A10F45" w14:textId="7EC4E232" w:rsidR="00251EAF" w:rsidRDefault="00251EAF" w:rsidP="00956AB4"/>
    <w:p w14:paraId="622698F7" w14:textId="77777777" w:rsidR="00251EAF" w:rsidRDefault="00251EAF">
      <w:r>
        <w:br w:type="page"/>
      </w:r>
    </w:p>
    <w:p w14:paraId="0D5E8945" w14:textId="77777777" w:rsidR="00956AB4" w:rsidRDefault="00956AB4" w:rsidP="00956AB4"/>
    <w:p w14:paraId="0474909A" w14:textId="36240516" w:rsidR="00956AB4" w:rsidRDefault="00956AB4" w:rsidP="000F14D1">
      <w:pPr>
        <w:pStyle w:val="Heading2"/>
      </w:pPr>
      <w:bookmarkStart w:id="14" w:name="_Toc11320658"/>
      <w:r>
        <w:t>Create activit</w:t>
      </w:r>
      <w:r w:rsidR="00AD0E5B">
        <w:t>ies</w:t>
      </w:r>
      <w:r>
        <w:t xml:space="preserve"> on</w:t>
      </w:r>
      <w:r w:rsidR="00AD0E5B">
        <w:t xml:space="preserve"> a</w:t>
      </w:r>
      <w:r>
        <w:t xml:space="preserve"> Contact</w:t>
      </w:r>
      <w:bookmarkEnd w:id="14"/>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7911BD" w14:paraId="783A1C16" w14:textId="77777777" w:rsidTr="0036187D">
        <w:trPr>
          <w:trHeight w:val="565"/>
        </w:trPr>
        <w:tc>
          <w:tcPr>
            <w:tcW w:w="10062" w:type="dxa"/>
            <w:gridSpan w:val="2"/>
          </w:tcPr>
          <w:p w14:paraId="3A054BCF" w14:textId="77777777" w:rsidR="007911BD" w:rsidRPr="000F14D1" w:rsidRDefault="007911BD" w:rsidP="0036187D">
            <w:pPr>
              <w:rPr>
                <w:b/>
              </w:rPr>
            </w:pPr>
            <w:r w:rsidRPr="000F14D1">
              <w:rPr>
                <w:b/>
              </w:rPr>
              <w:t xml:space="preserve">App name: Mercury </w:t>
            </w:r>
            <w:proofErr w:type="spellStart"/>
            <w:r w:rsidRPr="000F14D1">
              <w:rPr>
                <w:b/>
              </w:rPr>
              <w:t>xRM</w:t>
            </w:r>
            <w:proofErr w:type="spellEnd"/>
          </w:p>
        </w:tc>
      </w:tr>
      <w:tr w:rsidR="007911BD" w14:paraId="33C6FB45" w14:textId="77777777" w:rsidTr="0036187D">
        <w:trPr>
          <w:trHeight w:val="565"/>
        </w:trPr>
        <w:tc>
          <w:tcPr>
            <w:tcW w:w="10062" w:type="dxa"/>
            <w:gridSpan w:val="2"/>
          </w:tcPr>
          <w:p w14:paraId="68547AAA" w14:textId="6D2D98E1" w:rsidR="007911BD" w:rsidRPr="00F31948" w:rsidRDefault="007911BD" w:rsidP="0036187D">
            <w:pPr>
              <w:rPr>
                <w:b/>
              </w:rPr>
            </w:pPr>
            <w:r w:rsidRPr="00F31948">
              <w:rPr>
                <w:b/>
              </w:rPr>
              <w:t xml:space="preserve">User </w:t>
            </w:r>
            <w:r>
              <w:rPr>
                <w:b/>
              </w:rPr>
              <w:t>scenario</w:t>
            </w:r>
            <w:r w:rsidRPr="00F31948">
              <w:rPr>
                <w:b/>
              </w:rPr>
              <w:t xml:space="preserve">: </w:t>
            </w:r>
            <w:r>
              <w:rPr>
                <w:b/>
              </w:rPr>
              <w:t xml:space="preserve"> </w:t>
            </w:r>
            <w:r w:rsidR="00D1661C">
              <w:rPr>
                <w:b/>
              </w:rPr>
              <w:t xml:space="preserve">As a recruitment consultant, I want the ability to record an activity (appointment, email, phone call, task) against a Contact </w:t>
            </w:r>
            <w:proofErr w:type="gramStart"/>
            <w:r w:rsidR="00D1661C">
              <w:rPr>
                <w:b/>
              </w:rPr>
              <w:t>in order to</w:t>
            </w:r>
            <w:proofErr w:type="gramEnd"/>
            <w:r w:rsidR="00D1661C">
              <w:rPr>
                <w:b/>
              </w:rPr>
              <w:t xml:space="preserve"> record communication</w:t>
            </w:r>
            <w:r w:rsidR="008C65B1">
              <w:rPr>
                <w:b/>
              </w:rPr>
              <w:t>/s</w:t>
            </w:r>
            <w:r w:rsidR="00D1661C">
              <w:rPr>
                <w:b/>
              </w:rPr>
              <w:t xml:space="preserve"> with that specific Contact and for all users to see what activities have happened with this Contact.</w:t>
            </w:r>
          </w:p>
          <w:p w14:paraId="0BF2C392" w14:textId="77777777" w:rsidR="007911BD" w:rsidRPr="00F31948" w:rsidRDefault="007911BD" w:rsidP="0036187D">
            <w:pPr>
              <w:rPr>
                <w:b/>
              </w:rPr>
            </w:pPr>
          </w:p>
          <w:p w14:paraId="7B457C85" w14:textId="77777777" w:rsidR="007911BD" w:rsidRPr="002819CC" w:rsidRDefault="007911BD" w:rsidP="0036187D">
            <w:pPr>
              <w:rPr>
                <w:b/>
              </w:rPr>
            </w:pPr>
          </w:p>
        </w:tc>
      </w:tr>
      <w:tr w:rsidR="007911BD" w14:paraId="52910291" w14:textId="77777777" w:rsidTr="0036187D">
        <w:trPr>
          <w:trHeight w:val="832"/>
        </w:trPr>
        <w:tc>
          <w:tcPr>
            <w:tcW w:w="10062" w:type="dxa"/>
            <w:gridSpan w:val="2"/>
          </w:tcPr>
          <w:p w14:paraId="73A250C4" w14:textId="77777777" w:rsidR="007911BD" w:rsidRPr="00F31948" w:rsidRDefault="007911BD" w:rsidP="0036187D">
            <w:pPr>
              <w:rPr>
                <w:b/>
              </w:rPr>
            </w:pPr>
            <w:r w:rsidRPr="002819CC">
              <w:rPr>
                <w:b/>
              </w:rPr>
              <w:t xml:space="preserve">Business </w:t>
            </w:r>
            <w:r>
              <w:rPr>
                <w:b/>
              </w:rPr>
              <w:t>s</w:t>
            </w:r>
            <w:r w:rsidRPr="002819CC">
              <w:rPr>
                <w:b/>
              </w:rPr>
              <w:t>cenario:</w:t>
            </w:r>
            <w:r>
              <w:rPr>
                <w:b/>
              </w:rPr>
              <w:t xml:space="preserve"> </w:t>
            </w:r>
          </w:p>
          <w:p w14:paraId="35017314" w14:textId="77777777" w:rsidR="007911BD" w:rsidRPr="002819CC" w:rsidRDefault="007911BD" w:rsidP="0036187D">
            <w:pPr>
              <w:rPr>
                <w:b/>
              </w:rPr>
            </w:pPr>
          </w:p>
          <w:p w14:paraId="13A8941F" w14:textId="77777777" w:rsidR="007911BD" w:rsidRDefault="007911BD" w:rsidP="0036187D">
            <w:pPr>
              <w:rPr>
                <w:b/>
              </w:rPr>
            </w:pPr>
            <w:r w:rsidRPr="002819CC">
              <w:rPr>
                <w:b/>
              </w:rPr>
              <w:t>Instructions:</w:t>
            </w:r>
            <w:r>
              <w:rPr>
                <w:b/>
              </w:rPr>
              <w:t xml:space="preserve"> </w:t>
            </w:r>
          </w:p>
          <w:p w14:paraId="4547122C" w14:textId="77777777" w:rsidR="007911BD" w:rsidRDefault="007911BD" w:rsidP="0036187D">
            <w:pPr>
              <w:pStyle w:val="ListParagraph"/>
            </w:pPr>
          </w:p>
        </w:tc>
      </w:tr>
      <w:tr w:rsidR="007911BD" w14:paraId="5E6F8251" w14:textId="77777777" w:rsidTr="0036187D">
        <w:trPr>
          <w:trHeight w:val="282"/>
        </w:trPr>
        <w:tc>
          <w:tcPr>
            <w:tcW w:w="4062" w:type="dxa"/>
            <w:vMerge w:val="restart"/>
          </w:tcPr>
          <w:p w14:paraId="201C53B0" w14:textId="77777777" w:rsidR="007911BD" w:rsidRPr="002819CC" w:rsidRDefault="007911BD" w:rsidP="0036187D">
            <w:pPr>
              <w:rPr>
                <w:b/>
              </w:rPr>
            </w:pPr>
            <w:r w:rsidRPr="002819CC">
              <w:rPr>
                <w:b/>
              </w:rPr>
              <w:t>Scenario description:</w:t>
            </w:r>
          </w:p>
          <w:p w14:paraId="79C346B3" w14:textId="77777777" w:rsidR="007911BD" w:rsidRPr="002819CC" w:rsidRDefault="007911BD" w:rsidP="0036187D">
            <w:pPr>
              <w:rPr>
                <w:b/>
              </w:rPr>
            </w:pPr>
            <w:r w:rsidRPr="002819CC">
              <w:rPr>
                <w:b/>
              </w:rPr>
              <w:t xml:space="preserve">Solution </w:t>
            </w:r>
            <w:r>
              <w:rPr>
                <w:b/>
              </w:rPr>
              <w:t>v</w:t>
            </w:r>
            <w:r w:rsidRPr="002819CC">
              <w:rPr>
                <w:b/>
              </w:rPr>
              <w:t>ersion #:</w:t>
            </w:r>
          </w:p>
        </w:tc>
        <w:tc>
          <w:tcPr>
            <w:tcW w:w="6000" w:type="dxa"/>
          </w:tcPr>
          <w:p w14:paraId="537C30F8" w14:textId="77777777" w:rsidR="007911BD" w:rsidRDefault="007911BD" w:rsidP="0036187D">
            <w:r>
              <w:t>Prerequisites for achieving this scenario:</w:t>
            </w:r>
          </w:p>
        </w:tc>
      </w:tr>
      <w:tr w:rsidR="007911BD" w14:paraId="7C265E45" w14:textId="77777777" w:rsidTr="0036187D">
        <w:trPr>
          <w:trHeight w:val="314"/>
        </w:trPr>
        <w:tc>
          <w:tcPr>
            <w:tcW w:w="4062" w:type="dxa"/>
            <w:vMerge/>
          </w:tcPr>
          <w:p w14:paraId="76E750AA" w14:textId="77777777" w:rsidR="007911BD" w:rsidRDefault="007911BD" w:rsidP="0036187D"/>
        </w:tc>
        <w:tc>
          <w:tcPr>
            <w:tcW w:w="6000" w:type="dxa"/>
          </w:tcPr>
          <w:p w14:paraId="230E7189" w14:textId="77777777" w:rsidR="007911BD" w:rsidRDefault="007911BD" w:rsidP="0036187D">
            <w:r>
              <w:t>Configuration settings:</w:t>
            </w:r>
          </w:p>
        </w:tc>
      </w:tr>
      <w:tr w:rsidR="007911BD" w14:paraId="74EEF871" w14:textId="77777777" w:rsidTr="0036187D">
        <w:trPr>
          <w:trHeight w:val="596"/>
        </w:trPr>
        <w:tc>
          <w:tcPr>
            <w:tcW w:w="4062" w:type="dxa"/>
            <w:vMerge/>
          </w:tcPr>
          <w:p w14:paraId="66FB8489" w14:textId="77777777" w:rsidR="007911BD" w:rsidRDefault="007911BD" w:rsidP="0036187D"/>
        </w:tc>
        <w:tc>
          <w:tcPr>
            <w:tcW w:w="6000" w:type="dxa"/>
          </w:tcPr>
          <w:p w14:paraId="5A186531" w14:textId="77777777" w:rsidR="007911BD" w:rsidRDefault="007911BD" w:rsidP="0036187D">
            <w:r>
              <w:t>Software/tools needed to achieve this scenario with version details:</w:t>
            </w:r>
          </w:p>
        </w:tc>
      </w:tr>
      <w:tr w:rsidR="007911BD" w14:paraId="7CD5D3AD" w14:textId="77777777" w:rsidTr="0036187D">
        <w:trPr>
          <w:trHeight w:val="314"/>
        </w:trPr>
        <w:tc>
          <w:tcPr>
            <w:tcW w:w="4062" w:type="dxa"/>
            <w:vMerge/>
          </w:tcPr>
          <w:p w14:paraId="0EBDF99F" w14:textId="77777777" w:rsidR="007911BD" w:rsidRDefault="007911BD" w:rsidP="0036187D"/>
        </w:tc>
        <w:tc>
          <w:tcPr>
            <w:tcW w:w="6000" w:type="dxa"/>
          </w:tcPr>
          <w:p w14:paraId="291DF1E6" w14:textId="77777777" w:rsidR="007911BD" w:rsidRDefault="007911BD" w:rsidP="0036187D">
            <w:r>
              <w:t>System post-condition after this scenario:</w:t>
            </w:r>
          </w:p>
        </w:tc>
      </w:tr>
      <w:tr w:rsidR="007911BD" w14:paraId="0BF694E3" w14:textId="77777777" w:rsidTr="0036187D">
        <w:trPr>
          <w:trHeight w:val="392"/>
        </w:trPr>
        <w:tc>
          <w:tcPr>
            <w:tcW w:w="10062" w:type="dxa"/>
            <w:gridSpan w:val="2"/>
          </w:tcPr>
          <w:p w14:paraId="32268CDC" w14:textId="77777777" w:rsidR="007911BD" w:rsidRPr="00F31948" w:rsidRDefault="007911BD" w:rsidP="0036187D">
            <w:pPr>
              <w:rPr>
                <w:b/>
              </w:rPr>
            </w:pPr>
            <w:r w:rsidRPr="00F31948">
              <w:rPr>
                <w:b/>
              </w:rPr>
              <w:t>Notes:</w:t>
            </w:r>
          </w:p>
        </w:tc>
      </w:tr>
    </w:tbl>
    <w:p w14:paraId="0DBA8E74" w14:textId="77777777" w:rsidR="007911BD" w:rsidRDefault="007911BD" w:rsidP="007911BD"/>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7911BD" w14:paraId="5E7FF517" w14:textId="77777777" w:rsidTr="0036187D">
        <w:trPr>
          <w:trHeight w:val="275"/>
        </w:trPr>
        <w:tc>
          <w:tcPr>
            <w:tcW w:w="10107" w:type="dxa"/>
            <w:gridSpan w:val="5"/>
            <w:tcBorders>
              <w:bottom w:val="double" w:sz="4" w:space="0" w:color="auto"/>
            </w:tcBorders>
          </w:tcPr>
          <w:p w14:paraId="48F79E47" w14:textId="77777777" w:rsidR="007911BD" w:rsidRPr="00F31948" w:rsidRDefault="007911BD"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7911BD" w14:paraId="3332E984" w14:textId="77777777" w:rsidTr="0036187D">
        <w:trPr>
          <w:trHeight w:val="825"/>
        </w:trPr>
        <w:tc>
          <w:tcPr>
            <w:tcW w:w="1065" w:type="dxa"/>
            <w:tcBorders>
              <w:bottom w:val="single" w:sz="8" w:space="0" w:color="auto"/>
              <w:right w:val="single" w:sz="8" w:space="0" w:color="auto"/>
            </w:tcBorders>
          </w:tcPr>
          <w:p w14:paraId="6DEA5163" w14:textId="77777777" w:rsidR="007911BD" w:rsidRPr="00F31948" w:rsidRDefault="007911BD"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51414198" w14:textId="77777777" w:rsidR="007911BD" w:rsidRPr="00F31948" w:rsidRDefault="007911BD"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4F7E3D28" w14:textId="77777777" w:rsidR="007911BD" w:rsidRPr="00F31948" w:rsidRDefault="007911BD"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38FD18AC" w14:textId="77777777" w:rsidR="007911BD" w:rsidRPr="00F31948" w:rsidRDefault="007911BD"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60A862F6" w14:textId="77777777" w:rsidR="007911BD" w:rsidRPr="00F31948" w:rsidRDefault="007911BD" w:rsidP="0036187D">
            <w:pPr>
              <w:rPr>
                <w:b/>
              </w:rPr>
            </w:pPr>
            <w:r w:rsidRPr="00F31948">
              <w:rPr>
                <w:b/>
              </w:rPr>
              <w:t>Pass/Fail</w:t>
            </w:r>
          </w:p>
          <w:p w14:paraId="36E96776" w14:textId="77777777" w:rsidR="007911BD" w:rsidRPr="00F31948" w:rsidRDefault="007911BD" w:rsidP="0036187D">
            <w:pPr>
              <w:rPr>
                <w:b/>
              </w:rPr>
            </w:pPr>
            <w:r w:rsidRPr="00F31948">
              <w:rPr>
                <w:b/>
              </w:rPr>
              <w:t>(</w:t>
            </w:r>
            <w:r>
              <w:rPr>
                <w:b/>
              </w:rPr>
              <w:t>To be f</w:t>
            </w:r>
            <w:r w:rsidRPr="00F31948">
              <w:rPr>
                <w:b/>
              </w:rPr>
              <w:t>illed by Microsoft)</w:t>
            </w:r>
          </w:p>
        </w:tc>
      </w:tr>
      <w:tr w:rsidR="007911BD" w14:paraId="07D2CFEB" w14:textId="77777777" w:rsidTr="0036187D">
        <w:trPr>
          <w:trHeight w:val="275"/>
        </w:trPr>
        <w:tc>
          <w:tcPr>
            <w:tcW w:w="1065" w:type="dxa"/>
            <w:tcBorders>
              <w:top w:val="single" w:sz="8" w:space="0" w:color="auto"/>
              <w:bottom w:val="single" w:sz="8" w:space="0" w:color="auto"/>
              <w:right w:val="single" w:sz="8" w:space="0" w:color="auto"/>
            </w:tcBorders>
          </w:tcPr>
          <w:p w14:paraId="43354A04" w14:textId="77777777" w:rsidR="007911BD" w:rsidRDefault="007911BD" w:rsidP="0036187D">
            <w:r>
              <w:t>1</w:t>
            </w:r>
          </w:p>
        </w:tc>
        <w:tc>
          <w:tcPr>
            <w:tcW w:w="2430" w:type="dxa"/>
            <w:tcBorders>
              <w:top w:val="single" w:sz="8" w:space="0" w:color="auto"/>
              <w:left w:val="single" w:sz="8" w:space="0" w:color="auto"/>
              <w:bottom w:val="single" w:sz="8" w:space="0" w:color="auto"/>
              <w:right w:val="single" w:sz="8" w:space="0" w:color="auto"/>
            </w:tcBorders>
          </w:tcPr>
          <w:p w14:paraId="6E6545DB" w14:textId="6964B4AC" w:rsidR="007911BD" w:rsidRPr="007F0542" w:rsidRDefault="007911BD" w:rsidP="0036187D">
            <w:r w:rsidRPr="007F0542">
              <w:t>From the main homepage, select ‘</w:t>
            </w:r>
            <w:r>
              <w:t>Contact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3E35CA8F" w14:textId="5379CEDE" w:rsidR="007911BD" w:rsidRDefault="007911BD" w:rsidP="0036187D">
            <w:r>
              <w:t>Navigates to ‘</w:t>
            </w:r>
            <w:r w:rsidR="001F0920">
              <w:t xml:space="preserve">Active </w:t>
            </w:r>
            <w:r>
              <w:t>Contacts’</w:t>
            </w:r>
            <w:r w:rsidR="001F0920">
              <w:t xml:space="preserve"> view</w:t>
            </w:r>
          </w:p>
        </w:tc>
        <w:tc>
          <w:tcPr>
            <w:tcW w:w="2338" w:type="dxa"/>
            <w:tcBorders>
              <w:top w:val="single" w:sz="8" w:space="0" w:color="auto"/>
              <w:left w:val="single" w:sz="8" w:space="0" w:color="auto"/>
              <w:bottom w:val="single" w:sz="8" w:space="0" w:color="auto"/>
              <w:right w:val="single" w:sz="8" w:space="0" w:color="auto"/>
            </w:tcBorders>
          </w:tcPr>
          <w:p w14:paraId="30A8AE49" w14:textId="77777777" w:rsidR="007911BD" w:rsidRDefault="007911BD" w:rsidP="0036187D"/>
        </w:tc>
        <w:tc>
          <w:tcPr>
            <w:tcW w:w="2024" w:type="dxa"/>
            <w:tcBorders>
              <w:top w:val="single" w:sz="8" w:space="0" w:color="auto"/>
              <w:left w:val="single" w:sz="8" w:space="0" w:color="auto"/>
              <w:bottom w:val="single" w:sz="8" w:space="0" w:color="auto"/>
            </w:tcBorders>
          </w:tcPr>
          <w:p w14:paraId="5232F44B" w14:textId="77777777" w:rsidR="007911BD" w:rsidRDefault="007911BD" w:rsidP="0036187D"/>
        </w:tc>
      </w:tr>
      <w:tr w:rsidR="007911BD" w14:paraId="0A62B848" w14:textId="77777777" w:rsidTr="0036187D">
        <w:trPr>
          <w:trHeight w:val="275"/>
        </w:trPr>
        <w:tc>
          <w:tcPr>
            <w:tcW w:w="1065" w:type="dxa"/>
            <w:tcBorders>
              <w:top w:val="single" w:sz="8" w:space="0" w:color="auto"/>
              <w:bottom w:val="single" w:sz="8" w:space="0" w:color="auto"/>
              <w:right w:val="single" w:sz="8" w:space="0" w:color="auto"/>
            </w:tcBorders>
          </w:tcPr>
          <w:p w14:paraId="3D7F28B6" w14:textId="77777777" w:rsidR="007911BD" w:rsidRDefault="007911BD" w:rsidP="0036187D">
            <w:r>
              <w:t>2</w:t>
            </w:r>
          </w:p>
        </w:tc>
        <w:tc>
          <w:tcPr>
            <w:tcW w:w="2430" w:type="dxa"/>
            <w:tcBorders>
              <w:top w:val="single" w:sz="8" w:space="0" w:color="auto"/>
              <w:left w:val="single" w:sz="8" w:space="0" w:color="auto"/>
              <w:bottom w:val="single" w:sz="8" w:space="0" w:color="auto"/>
              <w:right w:val="single" w:sz="8" w:space="0" w:color="auto"/>
            </w:tcBorders>
          </w:tcPr>
          <w:p w14:paraId="5249ACC0" w14:textId="131F010D" w:rsidR="007911BD" w:rsidRDefault="007911BD" w:rsidP="0036187D">
            <w:r>
              <w:t>Open the specific ‘Contact’ you want to add an activity to</w:t>
            </w:r>
          </w:p>
        </w:tc>
        <w:tc>
          <w:tcPr>
            <w:tcW w:w="2250" w:type="dxa"/>
            <w:tcBorders>
              <w:top w:val="single" w:sz="8" w:space="0" w:color="auto"/>
              <w:left w:val="single" w:sz="8" w:space="0" w:color="auto"/>
              <w:bottom w:val="single" w:sz="8" w:space="0" w:color="auto"/>
              <w:right w:val="single" w:sz="8" w:space="0" w:color="auto"/>
            </w:tcBorders>
          </w:tcPr>
          <w:p w14:paraId="6F752B65" w14:textId="2F2BB599" w:rsidR="007911BD" w:rsidRDefault="007911BD" w:rsidP="0036187D">
            <w:r>
              <w:t>Opens the existing Contact record</w:t>
            </w:r>
          </w:p>
        </w:tc>
        <w:tc>
          <w:tcPr>
            <w:tcW w:w="2338" w:type="dxa"/>
            <w:tcBorders>
              <w:top w:val="single" w:sz="8" w:space="0" w:color="auto"/>
              <w:left w:val="single" w:sz="8" w:space="0" w:color="auto"/>
              <w:bottom w:val="single" w:sz="8" w:space="0" w:color="auto"/>
              <w:right w:val="single" w:sz="8" w:space="0" w:color="auto"/>
            </w:tcBorders>
          </w:tcPr>
          <w:p w14:paraId="7D0EC63C" w14:textId="77777777" w:rsidR="007911BD" w:rsidRDefault="007911BD" w:rsidP="0036187D"/>
        </w:tc>
        <w:tc>
          <w:tcPr>
            <w:tcW w:w="2024" w:type="dxa"/>
            <w:tcBorders>
              <w:top w:val="single" w:sz="8" w:space="0" w:color="auto"/>
              <w:left w:val="single" w:sz="8" w:space="0" w:color="auto"/>
              <w:bottom w:val="single" w:sz="8" w:space="0" w:color="auto"/>
            </w:tcBorders>
          </w:tcPr>
          <w:p w14:paraId="3AD7F870" w14:textId="77777777" w:rsidR="007911BD" w:rsidRDefault="007911BD" w:rsidP="0036187D"/>
        </w:tc>
      </w:tr>
      <w:tr w:rsidR="007911BD" w14:paraId="76B96ACB" w14:textId="77777777" w:rsidTr="0036187D">
        <w:trPr>
          <w:trHeight w:val="275"/>
        </w:trPr>
        <w:tc>
          <w:tcPr>
            <w:tcW w:w="1065" w:type="dxa"/>
            <w:tcBorders>
              <w:top w:val="single" w:sz="8" w:space="0" w:color="auto"/>
              <w:bottom w:val="single" w:sz="8" w:space="0" w:color="auto"/>
              <w:right w:val="single" w:sz="8" w:space="0" w:color="auto"/>
            </w:tcBorders>
          </w:tcPr>
          <w:p w14:paraId="08446299" w14:textId="77777777" w:rsidR="007911BD" w:rsidRDefault="007911BD" w:rsidP="0036187D">
            <w:r>
              <w:t>3</w:t>
            </w:r>
          </w:p>
        </w:tc>
        <w:tc>
          <w:tcPr>
            <w:tcW w:w="2430" w:type="dxa"/>
            <w:tcBorders>
              <w:top w:val="single" w:sz="8" w:space="0" w:color="auto"/>
              <w:left w:val="single" w:sz="8" w:space="0" w:color="auto"/>
              <w:bottom w:val="single" w:sz="8" w:space="0" w:color="auto"/>
              <w:right w:val="single" w:sz="8" w:space="0" w:color="auto"/>
            </w:tcBorders>
          </w:tcPr>
          <w:p w14:paraId="42874326" w14:textId="77777777" w:rsidR="007911BD" w:rsidRDefault="007911BD" w:rsidP="0036187D">
            <w:r>
              <w:t xml:space="preserve">From within the timeline in the middle column of the form, click the ‘+’, which will present a dropdown, where you can select the communication method. Once selected this will open a new ‘Quick Create Form’ where you can input the </w:t>
            </w:r>
            <w:r>
              <w:lastRenderedPageBreak/>
              <w:t>relevant details, then click ‘Save &amp; Close’</w:t>
            </w:r>
          </w:p>
        </w:tc>
        <w:tc>
          <w:tcPr>
            <w:tcW w:w="2250" w:type="dxa"/>
            <w:tcBorders>
              <w:top w:val="single" w:sz="8" w:space="0" w:color="auto"/>
              <w:left w:val="single" w:sz="8" w:space="0" w:color="auto"/>
              <w:bottom w:val="single" w:sz="8" w:space="0" w:color="auto"/>
              <w:right w:val="single" w:sz="8" w:space="0" w:color="auto"/>
            </w:tcBorders>
          </w:tcPr>
          <w:p w14:paraId="5A27F227" w14:textId="77777777" w:rsidR="007911BD" w:rsidRDefault="007911BD" w:rsidP="0036187D">
            <w:r>
              <w:lastRenderedPageBreak/>
              <w:t>Quick Create Form to appear on right hand side of page or new record to open. Once clicked ‘Save &amp; Close’ the quick create form or new entity form will close and the newly created activity will appear within the timeline of the middle of the form.</w:t>
            </w:r>
          </w:p>
        </w:tc>
        <w:tc>
          <w:tcPr>
            <w:tcW w:w="2338" w:type="dxa"/>
            <w:tcBorders>
              <w:top w:val="single" w:sz="8" w:space="0" w:color="auto"/>
              <w:left w:val="single" w:sz="8" w:space="0" w:color="auto"/>
              <w:bottom w:val="single" w:sz="8" w:space="0" w:color="auto"/>
              <w:right w:val="single" w:sz="8" w:space="0" w:color="auto"/>
            </w:tcBorders>
          </w:tcPr>
          <w:p w14:paraId="4981AAD8" w14:textId="77777777" w:rsidR="007911BD" w:rsidRDefault="007911BD" w:rsidP="0036187D"/>
        </w:tc>
        <w:tc>
          <w:tcPr>
            <w:tcW w:w="2024" w:type="dxa"/>
            <w:tcBorders>
              <w:top w:val="single" w:sz="8" w:space="0" w:color="auto"/>
              <w:left w:val="single" w:sz="8" w:space="0" w:color="auto"/>
              <w:bottom w:val="single" w:sz="8" w:space="0" w:color="auto"/>
            </w:tcBorders>
          </w:tcPr>
          <w:p w14:paraId="0E83F0CC" w14:textId="77777777" w:rsidR="007911BD" w:rsidRDefault="007911BD" w:rsidP="0036187D"/>
        </w:tc>
      </w:tr>
      <w:tr w:rsidR="007911BD" w14:paraId="63FCFC63" w14:textId="77777777" w:rsidTr="0036187D">
        <w:trPr>
          <w:trHeight w:val="290"/>
        </w:trPr>
        <w:tc>
          <w:tcPr>
            <w:tcW w:w="1065" w:type="dxa"/>
            <w:tcBorders>
              <w:top w:val="single" w:sz="8" w:space="0" w:color="auto"/>
              <w:right w:val="single" w:sz="8" w:space="0" w:color="auto"/>
            </w:tcBorders>
          </w:tcPr>
          <w:p w14:paraId="4242DFCA" w14:textId="77777777" w:rsidR="007911BD" w:rsidRDefault="007911BD" w:rsidP="0036187D"/>
        </w:tc>
        <w:tc>
          <w:tcPr>
            <w:tcW w:w="2430" w:type="dxa"/>
            <w:tcBorders>
              <w:top w:val="single" w:sz="8" w:space="0" w:color="auto"/>
              <w:left w:val="single" w:sz="8" w:space="0" w:color="auto"/>
              <w:right w:val="single" w:sz="8" w:space="0" w:color="auto"/>
            </w:tcBorders>
          </w:tcPr>
          <w:p w14:paraId="1A900D8B" w14:textId="77777777" w:rsidR="007911BD" w:rsidRDefault="007911BD" w:rsidP="0036187D"/>
        </w:tc>
        <w:tc>
          <w:tcPr>
            <w:tcW w:w="2250" w:type="dxa"/>
            <w:tcBorders>
              <w:top w:val="single" w:sz="8" w:space="0" w:color="auto"/>
              <w:left w:val="single" w:sz="8" w:space="0" w:color="auto"/>
              <w:right w:val="single" w:sz="8" w:space="0" w:color="auto"/>
            </w:tcBorders>
          </w:tcPr>
          <w:p w14:paraId="23645A13" w14:textId="77777777" w:rsidR="007911BD" w:rsidRDefault="007911BD" w:rsidP="0036187D"/>
        </w:tc>
        <w:tc>
          <w:tcPr>
            <w:tcW w:w="2338" w:type="dxa"/>
            <w:tcBorders>
              <w:top w:val="single" w:sz="8" w:space="0" w:color="auto"/>
              <w:left w:val="single" w:sz="8" w:space="0" w:color="auto"/>
              <w:right w:val="single" w:sz="8" w:space="0" w:color="auto"/>
            </w:tcBorders>
          </w:tcPr>
          <w:p w14:paraId="5BE056CE" w14:textId="77777777" w:rsidR="007911BD" w:rsidRDefault="007911BD" w:rsidP="0036187D"/>
        </w:tc>
        <w:tc>
          <w:tcPr>
            <w:tcW w:w="2024" w:type="dxa"/>
            <w:tcBorders>
              <w:top w:val="single" w:sz="8" w:space="0" w:color="auto"/>
              <w:left w:val="single" w:sz="8" w:space="0" w:color="auto"/>
            </w:tcBorders>
          </w:tcPr>
          <w:p w14:paraId="486EF6C0" w14:textId="77777777" w:rsidR="007911BD" w:rsidRDefault="007911BD" w:rsidP="0036187D"/>
        </w:tc>
      </w:tr>
    </w:tbl>
    <w:p w14:paraId="1918489F" w14:textId="273FCE95" w:rsidR="00251EAF" w:rsidRDefault="00251EAF" w:rsidP="00956AB4"/>
    <w:p w14:paraId="55E4EDB7" w14:textId="77777777" w:rsidR="00251EAF" w:rsidRDefault="00251EAF">
      <w:r>
        <w:br w:type="page"/>
      </w:r>
    </w:p>
    <w:p w14:paraId="0C3D5057" w14:textId="77777777" w:rsidR="00956AB4" w:rsidRDefault="00956AB4" w:rsidP="00956AB4"/>
    <w:p w14:paraId="0E196EE2" w14:textId="627F442A" w:rsidR="00956AB4" w:rsidRDefault="00956AB4" w:rsidP="000F14D1">
      <w:pPr>
        <w:pStyle w:val="Heading2"/>
      </w:pPr>
      <w:bookmarkStart w:id="15" w:name="_Toc11320659"/>
      <w:r>
        <w:t xml:space="preserve">Create </w:t>
      </w:r>
      <w:r w:rsidR="00AD0E5B">
        <w:t>activities</w:t>
      </w:r>
      <w:r>
        <w:t xml:space="preserve"> on </w:t>
      </w:r>
      <w:r w:rsidR="00AD0E5B">
        <w:t xml:space="preserve">a </w:t>
      </w:r>
      <w:r>
        <w:t>Candidate</w:t>
      </w:r>
      <w:bookmarkEnd w:id="15"/>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7911BD" w14:paraId="60F2852E" w14:textId="77777777" w:rsidTr="0036187D">
        <w:trPr>
          <w:trHeight w:val="565"/>
        </w:trPr>
        <w:tc>
          <w:tcPr>
            <w:tcW w:w="10062" w:type="dxa"/>
            <w:gridSpan w:val="2"/>
          </w:tcPr>
          <w:p w14:paraId="7B6B5D98" w14:textId="77777777" w:rsidR="007911BD" w:rsidRPr="000F14D1" w:rsidRDefault="007911BD" w:rsidP="0036187D">
            <w:pPr>
              <w:rPr>
                <w:b/>
              </w:rPr>
            </w:pPr>
            <w:r w:rsidRPr="000F14D1">
              <w:rPr>
                <w:b/>
              </w:rPr>
              <w:t xml:space="preserve">App name: Mercury </w:t>
            </w:r>
            <w:proofErr w:type="spellStart"/>
            <w:r w:rsidRPr="000F14D1">
              <w:rPr>
                <w:b/>
              </w:rPr>
              <w:t>xRM</w:t>
            </w:r>
            <w:proofErr w:type="spellEnd"/>
          </w:p>
        </w:tc>
      </w:tr>
      <w:tr w:rsidR="007911BD" w14:paraId="6305C9B9" w14:textId="77777777" w:rsidTr="0036187D">
        <w:trPr>
          <w:trHeight w:val="565"/>
        </w:trPr>
        <w:tc>
          <w:tcPr>
            <w:tcW w:w="10062" w:type="dxa"/>
            <w:gridSpan w:val="2"/>
          </w:tcPr>
          <w:p w14:paraId="52EC2461" w14:textId="3F7F1187" w:rsidR="007911BD" w:rsidRPr="00F31948" w:rsidRDefault="007911BD" w:rsidP="0036187D">
            <w:pPr>
              <w:rPr>
                <w:b/>
              </w:rPr>
            </w:pPr>
            <w:r w:rsidRPr="00F31948">
              <w:rPr>
                <w:b/>
              </w:rPr>
              <w:t xml:space="preserve">User </w:t>
            </w:r>
            <w:r>
              <w:rPr>
                <w:b/>
              </w:rPr>
              <w:t>scenario</w:t>
            </w:r>
            <w:r w:rsidRPr="00F31948">
              <w:rPr>
                <w:b/>
              </w:rPr>
              <w:t xml:space="preserve">: </w:t>
            </w:r>
            <w:r>
              <w:rPr>
                <w:b/>
              </w:rPr>
              <w:t xml:space="preserve"> </w:t>
            </w:r>
            <w:r w:rsidR="00211DED">
              <w:rPr>
                <w:b/>
              </w:rPr>
              <w:t xml:space="preserve">As a recruitment consultant, I want the ability to record an activity (appointment, email, phone call, task) against a Candidate </w:t>
            </w:r>
            <w:proofErr w:type="gramStart"/>
            <w:r w:rsidR="00211DED">
              <w:rPr>
                <w:b/>
              </w:rPr>
              <w:t>in order to</w:t>
            </w:r>
            <w:proofErr w:type="gramEnd"/>
            <w:r w:rsidR="00211DED">
              <w:rPr>
                <w:b/>
              </w:rPr>
              <w:t xml:space="preserve"> record communication/s with that specific Candidate and for all users to see what activities have happened with this Candidate.</w:t>
            </w:r>
          </w:p>
          <w:p w14:paraId="483C81F1" w14:textId="77777777" w:rsidR="007911BD" w:rsidRPr="00F31948" w:rsidRDefault="007911BD" w:rsidP="0036187D">
            <w:pPr>
              <w:rPr>
                <w:b/>
              </w:rPr>
            </w:pPr>
          </w:p>
          <w:p w14:paraId="5451D92F" w14:textId="77777777" w:rsidR="007911BD" w:rsidRPr="002819CC" w:rsidRDefault="007911BD" w:rsidP="0036187D">
            <w:pPr>
              <w:rPr>
                <w:b/>
              </w:rPr>
            </w:pPr>
          </w:p>
        </w:tc>
      </w:tr>
      <w:tr w:rsidR="007911BD" w14:paraId="3188EFC5" w14:textId="77777777" w:rsidTr="0036187D">
        <w:trPr>
          <w:trHeight w:val="832"/>
        </w:trPr>
        <w:tc>
          <w:tcPr>
            <w:tcW w:w="10062" w:type="dxa"/>
            <w:gridSpan w:val="2"/>
          </w:tcPr>
          <w:p w14:paraId="70189C64" w14:textId="77777777" w:rsidR="007911BD" w:rsidRPr="00F31948" w:rsidRDefault="007911BD" w:rsidP="0036187D">
            <w:pPr>
              <w:rPr>
                <w:b/>
              </w:rPr>
            </w:pPr>
            <w:r w:rsidRPr="002819CC">
              <w:rPr>
                <w:b/>
              </w:rPr>
              <w:t xml:space="preserve">Business </w:t>
            </w:r>
            <w:r>
              <w:rPr>
                <w:b/>
              </w:rPr>
              <w:t>s</w:t>
            </w:r>
            <w:r w:rsidRPr="002819CC">
              <w:rPr>
                <w:b/>
              </w:rPr>
              <w:t>cenario:</w:t>
            </w:r>
            <w:r>
              <w:rPr>
                <w:b/>
              </w:rPr>
              <w:t xml:space="preserve"> </w:t>
            </w:r>
          </w:p>
          <w:p w14:paraId="7B348E87" w14:textId="77777777" w:rsidR="007911BD" w:rsidRPr="002819CC" w:rsidRDefault="007911BD" w:rsidP="0036187D">
            <w:pPr>
              <w:rPr>
                <w:b/>
              </w:rPr>
            </w:pPr>
          </w:p>
          <w:p w14:paraId="2A4CC7F5" w14:textId="77777777" w:rsidR="007911BD" w:rsidRDefault="007911BD" w:rsidP="0036187D">
            <w:pPr>
              <w:rPr>
                <w:b/>
              </w:rPr>
            </w:pPr>
            <w:r w:rsidRPr="002819CC">
              <w:rPr>
                <w:b/>
              </w:rPr>
              <w:t>Instructions:</w:t>
            </w:r>
            <w:r>
              <w:rPr>
                <w:b/>
              </w:rPr>
              <w:t xml:space="preserve"> </w:t>
            </w:r>
          </w:p>
          <w:p w14:paraId="5E9FBFAB" w14:textId="77777777" w:rsidR="007911BD" w:rsidRDefault="007911BD" w:rsidP="0036187D">
            <w:pPr>
              <w:pStyle w:val="ListParagraph"/>
            </w:pPr>
          </w:p>
        </w:tc>
      </w:tr>
      <w:tr w:rsidR="007911BD" w14:paraId="4B6AD727" w14:textId="77777777" w:rsidTr="0036187D">
        <w:trPr>
          <w:trHeight w:val="282"/>
        </w:trPr>
        <w:tc>
          <w:tcPr>
            <w:tcW w:w="4062" w:type="dxa"/>
            <w:vMerge w:val="restart"/>
          </w:tcPr>
          <w:p w14:paraId="6D631A93" w14:textId="77777777" w:rsidR="007911BD" w:rsidRPr="002819CC" w:rsidRDefault="007911BD" w:rsidP="0036187D">
            <w:pPr>
              <w:rPr>
                <w:b/>
              </w:rPr>
            </w:pPr>
            <w:r w:rsidRPr="002819CC">
              <w:rPr>
                <w:b/>
              </w:rPr>
              <w:t>Scenario description:</w:t>
            </w:r>
          </w:p>
          <w:p w14:paraId="0DFF7A95" w14:textId="77777777" w:rsidR="007911BD" w:rsidRPr="002819CC" w:rsidRDefault="007911BD" w:rsidP="0036187D">
            <w:pPr>
              <w:rPr>
                <w:b/>
              </w:rPr>
            </w:pPr>
            <w:r w:rsidRPr="002819CC">
              <w:rPr>
                <w:b/>
              </w:rPr>
              <w:t xml:space="preserve">Solution </w:t>
            </w:r>
            <w:r>
              <w:rPr>
                <w:b/>
              </w:rPr>
              <w:t>v</w:t>
            </w:r>
            <w:r w:rsidRPr="002819CC">
              <w:rPr>
                <w:b/>
              </w:rPr>
              <w:t>ersion #:</w:t>
            </w:r>
          </w:p>
        </w:tc>
        <w:tc>
          <w:tcPr>
            <w:tcW w:w="6000" w:type="dxa"/>
          </w:tcPr>
          <w:p w14:paraId="1D0E5F4D" w14:textId="77777777" w:rsidR="007911BD" w:rsidRDefault="007911BD" w:rsidP="0036187D">
            <w:r>
              <w:t>Prerequisites for achieving this scenario:</w:t>
            </w:r>
          </w:p>
        </w:tc>
      </w:tr>
      <w:tr w:rsidR="007911BD" w14:paraId="1FB8C349" w14:textId="77777777" w:rsidTr="0036187D">
        <w:trPr>
          <w:trHeight w:val="314"/>
        </w:trPr>
        <w:tc>
          <w:tcPr>
            <w:tcW w:w="4062" w:type="dxa"/>
            <w:vMerge/>
          </w:tcPr>
          <w:p w14:paraId="5CCCC643" w14:textId="77777777" w:rsidR="007911BD" w:rsidRDefault="007911BD" w:rsidP="0036187D"/>
        </w:tc>
        <w:tc>
          <w:tcPr>
            <w:tcW w:w="6000" w:type="dxa"/>
          </w:tcPr>
          <w:p w14:paraId="36DEE30A" w14:textId="77777777" w:rsidR="007911BD" w:rsidRDefault="007911BD" w:rsidP="0036187D">
            <w:r>
              <w:t>Configuration settings:</w:t>
            </w:r>
          </w:p>
        </w:tc>
      </w:tr>
      <w:tr w:rsidR="007911BD" w14:paraId="12EBB248" w14:textId="77777777" w:rsidTr="0036187D">
        <w:trPr>
          <w:trHeight w:val="596"/>
        </w:trPr>
        <w:tc>
          <w:tcPr>
            <w:tcW w:w="4062" w:type="dxa"/>
            <w:vMerge/>
          </w:tcPr>
          <w:p w14:paraId="0E289A65" w14:textId="77777777" w:rsidR="007911BD" w:rsidRDefault="007911BD" w:rsidP="0036187D"/>
        </w:tc>
        <w:tc>
          <w:tcPr>
            <w:tcW w:w="6000" w:type="dxa"/>
          </w:tcPr>
          <w:p w14:paraId="46B7C41F" w14:textId="77777777" w:rsidR="007911BD" w:rsidRDefault="007911BD" w:rsidP="0036187D">
            <w:r>
              <w:t>Software/tools needed to achieve this scenario with version details:</w:t>
            </w:r>
          </w:p>
        </w:tc>
      </w:tr>
      <w:tr w:rsidR="007911BD" w14:paraId="0ADA9908" w14:textId="77777777" w:rsidTr="0036187D">
        <w:trPr>
          <w:trHeight w:val="314"/>
        </w:trPr>
        <w:tc>
          <w:tcPr>
            <w:tcW w:w="4062" w:type="dxa"/>
            <w:vMerge/>
          </w:tcPr>
          <w:p w14:paraId="77231F89" w14:textId="77777777" w:rsidR="007911BD" w:rsidRDefault="007911BD" w:rsidP="0036187D"/>
        </w:tc>
        <w:tc>
          <w:tcPr>
            <w:tcW w:w="6000" w:type="dxa"/>
          </w:tcPr>
          <w:p w14:paraId="197DD17E" w14:textId="77777777" w:rsidR="007911BD" w:rsidRDefault="007911BD" w:rsidP="0036187D">
            <w:r>
              <w:t>System post-condition after this scenario:</w:t>
            </w:r>
          </w:p>
        </w:tc>
      </w:tr>
      <w:tr w:rsidR="007911BD" w14:paraId="0EEBCFE4" w14:textId="77777777" w:rsidTr="0036187D">
        <w:trPr>
          <w:trHeight w:val="392"/>
        </w:trPr>
        <w:tc>
          <w:tcPr>
            <w:tcW w:w="10062" w:type="dxa"/>
            <w:gridSpan w:val="2"/>
          </w:tcPr>
          <w:p w14:paraId="7F2D7B9A" w14:textId="77777777" w:rsidR="007911BD" w:rsidRPr="00F31948" w:rsidRDefault="007911BD" w:rsidP="0036187D">
            <w:pPr>
              <w:rPr>
                <w:b/>
              </w:rPr>
            </w:pPr>
            <w:r w:rsidRPr="00F31948">
              <w:rPr>
                <w:b/>
              </w:rPr>
              <w:t>Notes:</w:t>
            </w:r>
          </w:p>
        </w:tc>
      </w:tr>
    </w:tbl>
    <w:p w14:paraId="07930492" w14:textId="77777777" w:rsidR="007911BD" w:rsidRDefault="007911BD" w:rsidP="007911BD"/>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7911BD" w14:paraId="108367B5" w14:textId="77777777" w:rsidTr="0036187D">
        <w:trPr>
          <w:trHeight w:val="275"/>
        </w:trPr>
        <w:tc>
          <w:tcPr>
            <w:tcW w:w="10107" w:type="dxa"/>
            <w:gridSpan w:val="5"/>
            <w:tcBorders>
              <w:bottom w:val="double" w:sz="4" w:space="0" w:color="auto"/>
            </w:tcBorders>
          </w:tcPr>
          <w:p w14:paraId="2E2304FF" w14:textId="77777777" w:rsidR="007911BD" w:rsidRPr="00F31948" w:rsidRDefault="007911BD"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7911BD" w14:paraId="7A184EF0" w14:textId="77777777" w:rsidTr="0036187D">
        <w:trPr>
          <w:trHeight w:val="825"/>
        </w:trPr>
        <w:tc>
          <w:tcPr>
            <w:tcW w:w="1065" w:type="dxa"/>
            <w:tcBorders>
              <w:bottom w:val="single" w:sz="8" w:space="0" w:color="auto"/>
              <w:right w:val="single" w:sz="8" w:space="0" w:color="auto"/>
            </w:tcBorders>
          </w:tcPr>
          <w:p w14:paraId="1C2E3FA8" w14:textId="77777777" w:rsidR="007911BD" w:rsidRPr="00F31948" w:rsidRDefault="007911BD"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354CCCA6" w14:textId="77777777" w:rsidR="007911BD" w:rsidRPr="00F31948" w:rsidRDefault="007911BD"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5E53D41E" w14:textId="77777777" w:rsidR="007911BD" w:rsidRPr="00F31948" w:rsidRDefault="007911BD"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50FD7E9B" w14:textId="77777777" w:rsidR="007911BD" w:rsidRPr="00F31948" w:rsidRDefault="007911BD"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27EED5E1" w14:textId="77777777" w:rsidR="007911BD" w:rsidRPr="00F31948" w:rsidRDefault="007911BD" w:rsidP="0036187D">
            <w:pPr>
              <w:rPr>
                <w:b/>
              </w:rPr>
            </w:pPr>
            <w:r w:rsidRPr="00F31948">
              <w:rPr>
                <w:b/>
              </w:rPr>
              <w:t>Pass/Fail</w:t>
            </w:r>
          </w:p>
          <w:p w14:paraId="108FDCDA" w14:textId="77777777" w:rsidR="007911BD" w:rsidRPr="00F31948" w:rsidRDefault="007911BD" w:rsidP="0036187D">
            <w:pPr>
              <w:rPr>
                <w:b/>
              </w:rPr>
            </w:pPr>
            <w:r w:rsidRPr="00F31948">
              <w:rPr>
                <w:b/>
              </w:rPr>
              <w:t>(</w:t>
            </w:r>
            <w:r>
              <w:rPr>
                <w:b/>
              </w:rPr>
              <w:t>To be f</w:t>
            </w:r>
            <w:r w:rsidRPr="00F31948">
              <w:rPr>
                <w:b/>
              </w:rPr>
              <w:t>illed by Microsoft)</w:t>
            </w:r>
          </w:p>
        </w:tc>
      </w:tr>
      <w:tr w:rsidR="007911BD" w14:paraId="1E79B338" w14:textId="77777777" w:rsidTr="0036187D">
        <w:trPr>
          <w:trHeight w:val="275"/>
        </w:trPr>
        <w:tc>
          <w:tcPr>
            <w:tcW w:w="1065" w:type="dxa"/>
            <w:tcBorders>
              <w:top w:val="single" w:sz="8" w:space="0" w:color="auto"/>
              <w:bottom w:val="single" w:sz="8" w:space="0" w:color="auto"/>
              <w:right w:val="single" w:sz="8" w:space="0" w:color="auto"/>
            </w:tcBorders>
          </w:tcPr>
          <w:p w14:paraId="119952CA" w14:textId="77777777" w:rsidR="007911BD" w:rsidRDefault="007911BD" w:rsidP="0036187D">
            <w:r>
              <w:t>1</w:t>
            </w:r>
          </w:p>
        </w:tc>
        <w:tc>
          <w:tcPr>
            <w:tcW w:w="2430" w:type="dxa"/>
            <w:tcBorders>
              <w:top w:val="single" w:sz="8" w:space="0" w:color="auto"/>
              <w:left w:val="single" w:sz="8" w:space="0" w:color="auto"/>
              <w:bottom w:val="single" w:sz="8" w:space="0" w:color="auto"/>
              <w:right w:val="single" w:sz="8" w:space="0" w:color="auto"/>
            </w:tcBorders>
          </w:tcPr>
          <w:p w14:paraId="4209BDC3" w14:textId="1BE9F1A0" w:rsidR="007911BD" w:rsidRPr="007F0542" w:rsidRDefault="007911BD" w:rsidP="0036187D">
            <w:r w:rsidRPr="007F0542">
              <w:t>From the main homepage, select ‘C</w:t>
            </w:r>
            <w:r w:rsidR="00B527CB">
              <w:t>andidates</w:t>
            </w:r>
            <w:r w:rsidRPr="007F0542">
              <w:t>’ from the grid on the left</w:t>
            </w:r>
          </w:p>
        </w:tc>
        <w:tc>
          <w:tcPr>
            <w:tcW w:w="2250" w:type="dxa"/>
            <w:tcBorders>
              <w:top w:val="single" w:sz="8" w:space="0" w:color="auto"/>
              <w:left w:val="single" w:sz="8" w:space="0" w:color="auto"/>
              <w:bottom w:val="single" w:sz="8" w:space="0" w:color="auto"/>
              <w:right w:val="single" w:sz="8" w:space="0" w:color="auto"/>
            </w:tcBorders>
          </w:tcPr>
          <w:p w14:paraId="0AC1CC64" w14:textId="065A505D" w:rsidR="007911BD" w:rsidRDefault="007911BD" w:rsidP="0036187D">
            <w:r>
              <w:t>Navigate to ‘</w:t>
            </w:r>
            <w:r w:rsidR="005C7AD8">
              <w:t xml:space="preserve">Active </w:t>
            </w:r>
            <w:r w:rsidR="00B527CB">
              <w:t>Candidates’</w:t>
            </w:r>
            <w:r>
              <w:t xml:space="preserve"> </w:t>
            </w:r>
            <w:r w:rsidR="005C7AD8">
              <w:t>view</w:t>
            </w:r>
          </w:p>
        </w:tc>
        <w:tc>
          <w:tcPr>
            <w:tcW w:w="2338" w:type="dxa"/>
            <w:tcBorders>
              <w:top w:val="single" w:sz="8" w:space="0" w:color="auto"/>
              <w:left w:val="single" w:sz="8" w:space="0" w:color="auto"/>
              <w:bottom w:val="single" w:sz="8" w:space="0" w:color="auto"/>
              <w:right w:val="single" w:sz="8" w:space="0" w:color="auto"/>
            </w:tcBorders>
          </w:tcPr>
          <w:p w14:paraId="47CAD70B" w14:textId="77777777" w:rsidR="007911BD" w:rsidRDefault="007911BD" w:rsidP="0036187D"/>
        </w:tc>
        <w:tc>
          <w:tcPr>
            <w:tcW w:w="2024" w:type="dxa"/>
            <w:tcBorders>
              <w:top w:val="single" w:sz="8" w:space="0" w:color="auto"/>
              <w:left w:val="single" w:sz="8" w:space="0" w:color="auto"/>
              <w:bottom w:val="single" w:sz="8" w:space="0" w:color="auto"/>
            </w:tcBorders>
          </w:tcPr>
          <w:p w14:paraId="4BA89C1C" w14:textId="77777777" w:rsidR="007911BD" w:rsidRDefault="007911BD" w:rsidP="0036187D"/>
        </w:tc>
      </w:tr>
      <w:tr w:rsidR="007911BD" w14:paraId="43977DA8" w14:textId="77777777" w:rsidTr="0036187D">
        <w:trPr>
          <w:trHeight w:val="275"/>
        </w:trPr>
        <w:tc>
          <w:tcPr>
            <w:tcW w:w="1065" w:type="dxa"/>
            <w:tcBorders>
              <w:top w:val="single" w:sz="8" w:space="0" w:color="auto"/>
              <w:bottom w:val="single" w:sz="8" w:space="0" w:color="auto"/>
              <w:right w:val="single" w:sz="8" w:space="0" w:color="auto"/>
            </w:tcBorders>
          </w:tcPr>
          <w:p w14:paraId="3DDD250A" w14:textId="77777777" w:rsidR="007911BD" w:rsidRDefault="007911BD" w:rsidP="0036187D">
            <w:r>
              <w:t>2</w:t>
            </w:r>
          </w:p>
        </w:tc>
        <w:tc>
          <w:tcPr>
            <w:tcW w:w="2430" w:type="dxa"/>
            <w:tcBorders>
              <w:top w:val="single" w:sz="8" w:space="0" w:color="auto"/>
              <w:left w:val="single" w:sz="8" w:space="0" w:color="auto"/>
              <w:bottom w:val="single" w:sz="8" w:space="0" w:color="auto"/>
              <w:right w:val="single" w:sz="8" w:space="0" w:color="auto"/>
            </w:tcBorders>
          </w:tcPr>
          <w:p w14:paraId="67E2C53A" w14:textId="35DDE012" w:rsidR="007911BD" w:rsidRDefault="007911BD" w:rsidP="0036187D">
            <w:r>
              <w:t>Open the specific ‘C</w:t>
            </w:r>
            <w:r w:rsidR="00B527CB">
              <w:t>andidate</w:t>
            </w:r>
            <w:r>
              <w:t>’ you want to add an activity to</w:t>
            </w:r>
          </w:p>
        </w:tc>
        <w:tc>
          <w:tcPr>
            <w:tcW w:w="2250" w:type="dxa"/>
            <w:tcBorders>
              <w:top w:val="single" w:sz="8" w:space="0" w:color="auto"/>
              <w:left w:val="single" w:sz="8" w:space="0" w:color="auto"/>
              <w:bottom w:val="single" w:sz="8" w:space="0" w:color="auto"/>
              <w:right w:val="single" w:sz="8" w:space="0" w:color="auto"/>
            </w:tcBorders>
          </w:tcPr>
          <w:p w14:paraId="01B51EB0" w14:textId="730F50DC" w:rsidR="007911BD" w:rsidRDefault="007911BD" w:rsidP="0036187D">
            <w:r>
              <w:t xml:space="preserve">Opens the existing </w:t>
            </w:r>
            <w:r w:rsidR="00B527CB">
              <w:t>Candidate</w:t>
            </w:r>
            <w:r>
              <w:t xml:space="preserve"> record</w:t>
            </w:r>
          </w:p>
        </w:tc>
        <w:tc>
          <w:tcPr>
            <w:tcW w:w="2338" w:type="dxa"/>
            <w:tcBorders>
              <w:top w:val="single" w:sz="8" w:space="0" w:color="auto"/>
              <w:left w:val="single" w:sz="8" w:space="0" w:color="auto"/>
              <w:bottom w:val="single" w:sz="8" w:space="0" w:color="auto"/>
              <w:right w:val="single" w:sz="8" w:space="0" w:color="auto"/>
            </w:tcBorders>
          </w:tcPr>
          <w:p w14:paraId="1C66E689" w14:textId="77777777" w:rsidR="007911BD" w:rsidRDefault="007911BD" w:rsidP="0036187D"/>
        </w:tc>
        <w:tc>
          <w:tcPr>
            <w:tcW w:w="2024" w:type="dxa"/>
            <w:tcBorders>
              <w:top w:val="single" w:sz="8" w:space="0" w:color="auto"/>
              <w:left w:val="single" w:sz="8" w:space="0" w:color="auto"/>
              <w:bottom w:val="single" w:sz="8" w:space="0" w:color="auto"/>
            </w:tcBorders>
          </w:tcPr>
          <w:p w14:paraId="32A6C9C6" w14:textId="77777777" w:rsidR="007911BD" w:rsidRDefault="007911BD" w:rsidP="0036187D"/>
        </w:tc>
      </w:tr>
      <w:tr w:rsidR="007911BD" w14:paraId="57894A87" w14:textId="77777777" w:rsidTr="0036187D">
        <w:trPr>
          <w:trHeight w:val="275"/>
        </w:trPr>
        <w:tc>
          <w:tcPr>
            <w:tcW w:w="1065" w:type="dxa"/>
            <w:tcBorders>
              <w:top w:val="single" w:sz="8" w:space="0" w:color="auto"/>
              <w:bottom w:val="single" w:sz="8" w:space="0" w:color="auto"/>
              <w:right w:val="single" w:sz="8" w:space="0" w:color="auto"/>
            </w:tcBorders>
          </w:tcPr>
          <w:p w14:paraId="25BC6FDF" w14:textId="77777777" w:rsidR="007911BD" w:rsidRDefault="007911BD" w:rsidP="0036187D">
            <w:r>
              <w:t>3</w:t>
            </w:r>
          </w:p>
        </w:tc>
        <w:tc>
          <w:tcPr>
            <w:tcW w:w="2430" w:type="dxa"/>
            <w:tcBorders>
              <w:top w:val="single" w:sz="8" w:space="0" w:color="auto"/>
              <w:left w:val="single" w:sz="8" w:space="0" w:color="auto"/>
              <w:bottom w:val="single" w:sz="8" w:space="0" w:color="auto"/>
              <w:right w:val="single" w:sz="8" w:space="0" w:color="auto"/>
            </w:tcBorders>
          </w:tcPr>
          <w:p w14:paraId="491C8FAF" w14:textId="77777777" w:rsidR="007911BD" w:rsidRDefault="007911BD" w:rsidP="0036187D">
            <w:r>
              <w:t xml:space="preserve">From within the timeline in the middle column of the form, click the ‘+’, which will present a dropdown, where you can select the communication method. Once selected this will open a new ‘Quick Create Form’ where you can input the </w:t>
            </w:r>
            <w:r>
              <w:lastRenderedPageBreak/>
              <w:t>relevant details, then click ‘Save &amp; Close’</w:t>
            </w:r>
          </w:p>
        </w:tc>
        <w:tc>
          <w:tcPr>
            <w:tcW w:w="2250" w:type="dxa"/>
            <w:tcBorders>
              <w:top w:val="single" w:sz="8" w:space="0" w:color="auto"/>
              <w:left w:val="single" w:sz="8" w:space="0" w:color="auto"/>
              <w:bottom w:val="single" w:sz="8" w:space="0" w:color="auto"/>
              <w:right w:val="single" w:sz="8" w:space="0" w:color="auto"/>
            </w:tcBorders>
          </w:tcPr>
          <w:p w14:paraId="67C105F6" w14:textId="77777777" w:rsidR="007911BD" w:rsidRDefault="007911BD" w:rsidP="0036187D">
            <w:r>
              <w:lastRenderedPageBreak/>
              <w:t>Quick Create Form to appear on right hand side of page or new record to open. Once clicked ‘Save &amp; Close’ the quick create form or new entity form will close and the newly created activity will appear within the timeline of the middle of the form.</w:t>
            </w:r>
          </w:p>
        </w:tc>
        <w:tc>
          <w:tcPr>
            <w:tcW w:w="2338" w:type="dxa"/>
            <w:tcBorders>
              <w:top w:val="single" w:sz="8" w:space="0" w:color="auto"/>
              <w:left w:val="single" w:sz="8" w:space="0" w:color="auto"/>
              <w:bottom w:val="single" w:sz="8" w:space="0" w:color="auto"/>
              <w:right w:val="single" w:sz="8" w:space="0" w:color="auto"/>
            </w:tcBorders>
          </w:tcPr>
          <w:p w14:paraId="730EA2F4" w14:textId="77777777" w:rsidR="007911BD" w:rsidRDefault="007911BD" w:rsidP="0036187D"/>
        </w:tc>
        <w:tc>
          <w:tcPr>
            <w:tcW w:w="2024" w:type="dxa"/>
            <w:tcBorders>
              <w:top w:val="single" w:sz="8" w:space="0" w:color="auto"/>
              <w:left w:val="single" w:sz="8" w:space="0" w:color="auto"/>
              <w:bottom w:val="single" w:sz="8" w:space="0" w:color="auto"/>
            </w:tcBorders>
          </w:tcPr>
          <w:p w14:paraId="138E5CC2" w14:textId="77777777" w:rsidR="007911BD" w:rsidRDefault="007911BD" w:rsidP="0036187D"/>
        </w:tc>
      </w:tr>
      <w:tr w:rsidR="007911BD" w14:paraId="47295BBC" w14:textId="77777777" w:rsidTr="0036187D">
        <w:trPr>
          <w:trHeight w:val="290"/>
        </w:trPr>
        <w:tc>
          <w:tcPr>
            <w:tcW w:w="1065" w:type="dxa"/>
            <w:tcBorders>
              <w:top w:val="single" w:sz="8" w:space="0" w:color="auto"/>
              <w:right w:val="single" w:sz="8" w:space="0" w:color="auto"/>
            </w:tcBorders>
          </w:tcPr>
          <w:p w14:paraId="48FD04E5" w14:textId="77777777" w:rsidR="007911BD" w:rsidRDefault="007911BD" w:rsidP="0036187D"/>
        </w:tc>
        <w:tc>
          <w:tcPr>
            <w:tcW w:w="2430" w:type="dxa"/>
            <w:tcBorders>
              <w:top w:val="single" w:sz="8" w:space="0" w:color="auto"/>
              <w:left w:val="single" w:sz="8" w:space="0" w:color="auto"/>
              <w:right w:val="single" w:sz="8" w:space="0" w:color="auto"/>
            </w:tcBorders>
          </w:tcPr>
          <w:p w14:paraId="2DB19597" w14:textId="77777777" w:rsidR="007911BD" w:rsidRDefault="007911BD" w:rsidP="0036187D"/>
        </w:tc>
        <w:tc>
          <w:tcPr>
            <w:tcW w:w="2250" w:type="dxa"/>
            <w:tcBorders>
              <w:top w:val="single" w:sz="8" w:space="0" w:color="auto"/>
              <w:left w:val="single" w:sz="8" w:space="0" w:color="auto"/>
              <w:right w:val="single" w:sz="8" w:space="0" w:color="auto"/>
            </w:tcBorders>
          </w:tcPr>
          <w:p w14:paraId="10C497E0" w14:textId="77777777" w:rsidR="007911BD" w:rsidRDefault="007911BD" w:rsidP="0036187D"/>
        </w:tc>
        <w:tc>
          <w:tcPr>
            <w:tcW w:w="2338" w:type="dxa"/>
            <w:tcBorders>
              <w:top w:val="single" w:sz="8" w:space="0" w:color="auto"/>
              <w:left w:val="single" w:sz="8" w:space="0" w:color="auto"/>
              <w:right w:val="single" w:sz="8" w:space="0" w:color="auto"/>
            </w:tcBorders>
          </w:tcPr>
          <w:p w14:paraId="610333EE" w14:textId="77777777" w:rsidR="007911BD" w:rsidRDefault="007911BD" w:rsidP="0036187D"/>
        </w:tc>
        <w:tc>
          <w:tcPr>
            <w:tcW w:w="2024" w:type="dxa"/>
            <w:tcBorders>
              <w:top w:val="single" w:sz="8" w:space="0" w:color="auto"/>
              <w:left w:val="single" w:sz="8" w:space="0" w:color="auto"/>
            </w:tcBorders>
          </w:tcPr>
          <w:p w14:paraId="52EC1D35" w14:textId="77777777" w:rsidR="007911BD" w:rsidRDefault="007911BD" w:rsidP="0036187D"/>
        </w:tc>
      </w:tr>
    </w:tbl>
    <w:p w14:paraId="54E228A8" w14:textId="009F033A" w:rsidR="00251EAF" w:rsidRDefault="00251EAF" w:rsidP="006C1D78"/>
    <w:p w14:paraId="6F4B7793" w14:textId="77777777" w:rsidR="00251EAF" w:rsidRDefault="00251EAF">
      <w:r>
        <w:br w:type="page"/>
      </w:r>
    </w:p>
    <w:p w14:paraId="38E9E911" w14:textId="77777777" w:rsidR="006C1D78" w:rsidRDefault="006C1D78" w:rsidP="006C1D78"/>
    <w:p w14:paraId="1E9CD423" w14:textId="25F290F6" w:rsidR="00B527CB" w:rsidRDefault="00B527CB" w:rsidP="00B527CB">
      <w:pPr>
        <w:pStyle w:val="Heading2"/>
      </w:pPr>
      <w:bookmarkStart w:id="16" w:name="_Toc11320660"/>
      <w:r>
        <w:t>Shortlist a Candidate to a Vacancy</w:t>
      </w:r>
      <w:bookmarkEnd w:id="16"/>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B527CB" w14:paraId="615D710D" w14:textId="77777777" w:rsidTr="0036187D">
        <w:trPr>
          <w:trHeight w:val="565"/>
        </w:trPr>
        <w:tc>
          <w:tcPr>
            <w:tcW w:w="10062" w:type="dxa"/>
            <w:gridSpan w:val="2"/>
          </w:tcPr>
          <w:p w14:paraId="07D7156B" w14:textId="77777777" w:rsidR="00B527CB" w:rsidRPr="000F14D1" w:rsidRDefault="00B527CB" w:rsidP="0036187D">
            <w:pPr>
              <w:rPr>
                <w:b/>
              </w:rPr>
            </w:pPr>
            <w:r w:rsidRPr="000F14D1">
              <w:rPr>
                <w:b/>
              </w:rPr>
              <w:t xml:space="preserve">App name: Mercury </w:t>
            </w:r>
            <w:proofErr w:type="spellStart"/>
            <w:r w:rsidRPr="000F14D1">
              <w:rPr>
                <w:b/>
              </w:rPr>
              <w:t>xRM</w:t>
            </w:r>
            <w:proofErr w:type="spellEnd"/>
          </w:p>
        </w:tc>
      </w:tr>
      <w:tr w:rsidR="00B527CB" w14:paraId="2CF99568" w14:textId="77777777" w:rsidTr="0036187D">
        <w:trPr>
          <w:trHeight w:val="565"/>
        </w:trPr>
        <w:tc>
          <w:tcPr>
            <w:tcW w:w="10062" w:type="dxa"/>
            <w:gridSpan w:val="2"/>
          </w:tcPr>
          <w:p w14:paraId="58C6EEFD" w14:textId="367C568E" w:rsidR="00B527CB" w:rsidRPr="00F31948" w:rsidRDefault="00B527CB" w:rsidP="0036187D">
            <w:pPr>
              <w:rPr>
                <w:b/>
              </w:rPr>
            </w:pPr>
            <w:r w:rsidRPr="00F31948">
              <w:rPr>
                <w:b/>
              </w:rPr>
              <w:t xml:space="preserve">User </w:t>
            </w:r>
            <w:r>
              <w:rPr>
                <w:b/>
              </w:rPr>
              <w:t>scenario</w:t>
            </w:r>
            <w:r w:rsidRPr="00F31948">
              <w:rPr>
                <w:b/>
              </w:rPr>
              <w:t xml:space="preserve">: </w:t>
            </w:r>
            <w:r>
              <w:rPr>
                <w:b/>
              </w:rPr>
              <w:t xml:space="preserve"> As a recruiter, I want the ability to select a Candidate from a pool of Candidates</w:t>
            </w:r>
            <w:r w:rsidR="00B6597E">
              <w:rPr>
                <w:b/>
              </w:rPr>
              <w:t>,</w:t>
            </w:r>
            <w:r>
              <w:rPr>
                <w:b/>
              </w:rPr>
              <w:t xml:space="preserve"> that I deem suitable for a current Vacancy I must fill for a specific Client. I need to ensure that this is recorded so any user can view that this Candidate has been </w:t>
            </w:r>
            <w:r w:rsidR="00B6597E">
              <w:rPr>
                <w:b/>
              </w:rPr>
              <w:t>shortlisted</w:t>
            </w:r>
            <w:r>
              <w:rPr>
                <w:b/>
              </w:rPr>
              <w:t xml:space="preserve"> for </w:t>
            </w:r>
            <w:r w:rsidR="00B6597E">
              <w:rPr>
                <w:b/>
              </w:rPr>
              <w:t xml:space="preserve">this Vacancy. </w:t>
            </w:r>
          </w:p>
          <w:p w14:paraId="62CB55FF" w14:textId="77777777" w:rsidR="00B527CB" w:rsidRPr="00F31948" w:rsidRDefault="00B527CB" w:rsidP="0036187D">
            <w:pPr>
              <w:rPr>
                <w:b/>
              </w:rPr>
            </w:pPr>
          </w:p>
          <w:p w14:paraId="2DAEFBAB" w14:textId="77777777" w:rsidR="00B527CB" w:rsidRPr="002819CC" w:rsidRDefault="00B527CB" w:rsidP="0036187D">
            <w:pPr>
              <w:rPr>
                <w:b/>
              </w:rPr>
            </w:pPr>
          </w:p>
        </w:tc>
      </w:tr>
      <w:tr w:rsidR="00B527CB" w14:paraId="5583D22A" w14:textId="77777777" w:rsidTr="0036187D">
        <w:trPr>
          <w:trHeight w:val="832"/>
        </w:trPr>
        <w:tc>
          <w:tcPr>
            <w:tcW w:w="10062" w:type="dxa"/>
            <w:gridSpan w:val="2"/>
          </w:tcPr>
          <w:p w14:paraId="7DE578CA" w14:textId="77777777" w:rsidR="00B527CB" w:rsidRPr="00F31948" w:rsidRDefault="00B527CB" w:rsidP="0036187D">
            <w:pPr>
              <w:rPr>
                <w:b/>
              </w:rPr>
            </w:pPr>
            <w:r w:rsidRPr="002819CC">
              <w:rPr>
                <w:b/>
              </w:rPr>
              <w:t xml:space="preserve">Business </w:t>
            </w:r>
            <w:r>
              <w:rPr>
                <w:b/>
              </w:rPr>
              <w:t>s</w:t>
            </w:r>
            <w:r w:rsidRPr="002819CC">
              <w:rPr>
                <w:b/>
              </w:rPr>
              <w:t>cenario:</w:t>
            </w:r>
            <w:r>
              <w:rPr>
                <w:b/>
              </w:rPr>
              <w:t xml:space="preserve"> </w:t>
            </w:r>
          </w:p>
          <w:p w14:paraId="6757DE8F" w14:textId="77777777" w:rsidR="00B527CB" w:rsidRPr="002819CC" w:rsidRDefault="00B527CB" w:rsidP="0036187D">
            <w:pPr>
              <w:rPr>
                <w:b/>
              </w:rPr>
            </w:pPr>
          </w:p>
          <w:p w14:paraId="3101F37C" w14:textId="77777777" w:rsidR="00B527CB" w:rsidRDefault="00B527CB" w:rsidP="0036187D">
            <w:pPr>
              <w:rPr>
                <w:b/>
              </w:rPr>
            </w:pPr>
            <w:r w:rsidRPr="002819CC">
              <w:rPr>
                <w:b/>
              </w:rPr>
              <w:t>Instructions:</w:t>
            </w:r>
            <w:r>
              <w:rPr>
                <w:b/>
              </w:rPr>
              <w:t xml:space="preserve"> </w:t>
            </w:r>
          </w:p>
          <w:p w14:paraId="32E6A63A" w14:textId="77777777" w:rsidR="00B527CB" w:rsidRDefault="00B527CB" w:rsidP="0036187D">
            <w:pPr>
              <w:pStyle w:val="ListParagraph"/>
            </w:pPr>
          </w:p>
        </w:tc>
      </w:tr>
      <w:tr w:rsidR="00B527CB" w14:paraId="12526CDD" w14:textId="77777777" w:rsidTr="0036187D">
        <w:trPr>
          <w:trHeight w:val="282"/>
        </w:trPr>
        <w:tc>
          <w:tcPr>
            <w:tcW w:w="4062" w:type="dxa"/>
            <w:vMerge w:val="restart"/>
          </w:tcPr>
          <w:p w14:paraId="3D227FF5" w14:textId="77777777" w:rsidR="00B527CB" w:rsidRPr="002819CC" w:rsidRDefault="00B527CB" w:rsidP="0036187D">
            <w:pPr>
              <w:rPr>
                <w:b/>
              </w:rPr>
            </w:pPr>
            <w:r w:rsidRPr="002819CC">
              <w:rPr>
                <w:b/>
              </w:rPr>
              <w:t>Scenario description:</w:t>
            </w:r>
          </w:p>
          <w:p w14:paraId="6F93A6A7" w14:textId="77777777" w:rsidR="00B527CB" w:rsidRPr="002819CC" w:rsidRDefault="00B527CB" w:rsidP="0036187D">
            <w:pPr>
              <w:rPr>
                <w:b/>
              </w:rPr>
            </w:pPr>
            <w:r w:rsidRPr="002819CC">
              <w:rPr>
                <w:b/>
              </w:rPr>
              <w:t xml:space="preserve">Solution </w:t>
            </w:r>
            <w:r>
              <w:rPr>
                <w:b/>
              </w:rPr>
              <w:t>v</w:t>
            </w:r>
            <w:r w:rsidRPr="002819CC">
              <w:rPr>
                <w:b/>
              </w:rPr>
              <w:t>ersion #:</w:t>
            </w:r>
          </w:p>
        </w:tc>
        <w:tc>
          <w:tcPr>
            <w:tcW w:w="6000" w:type="dxa"/>
          </w:tcPr>
          <w:p w14:paraId="0E6D4DE8" w14:textId="77777777" w:rsidR="00B527CB" w:rsidRDefault="00B527CB" w:rsidP="0036187D">
            <w:r>
              <w:t>Prerequisites for achieving this scenario:</w:t>
            </w:r>
          </w:p>
        </w:tc>
      </w:tr>
      <w:tr w:rsidR="00B527CB" w14:paraId="7646B4EB" w14:textId="77777777" w:rsidTr="0036187D">
        <w:trPr>
          <w:trHeight w:val="314"/>
        </w:trPr>
        <w:tc>
          <w:tcPr>
            <w:tcW w:w="4062" w:type="dxa"/>
            <w:vMerge/>
          </w:tcPr>
          <w:p w14:paraId="7F271ADF" w14:textId="77777777" w:rsidR="00B527CB" w:rsidRDefault="00B527CB" w:rsidP="0036187D"/>
        </w:tc>
        <w:tc>
          <w:tcPr>
            <w:tcW w:w="6000" w:type="dxa"/>
          </w:tcPr>
          <w:p w14:paraId="1A3ECCE2" w14:textId="77777777" w:rsidR="00B527CB" w:rsidRDefault="00B527CB" w:rsidP="0036187D">
            <w:r>
              <w:t>Configuration settings:</w:t>
            </w:r>
          </w:p>
        </w:tc>
      </w:tr>
      <w:tr w:rsidR="00B527CB" w14:paraId="215CF35D" w14:textId="77777777" w:rsidTr="0036187D">
        <w:trPr>
          <w:trHeight w:val="596"/>
        </w:trPr>
        <w:tc>
          <w:tcPr>
            <w:tcW w:w="4062" w:type="dxa"/>
            <w:vMerge/>
          </w:tcPr>
          <w:p w14:paraId="11978BC4" w14:textId="77777777" w:rsidR="00B527CB" w:rsidRDefault="00B527CB" w:rsidP="0036187D"/>
        </w:tc>
        <w:tc>
          <w:tcPr>
            <w:tcW w:w="6000" w:type="dxa"/>
          </w:tcPr>
          <w:p w14:paraId="7DD9A35C" w14:textId="77777777" w:rsidR="00B527CB" w:rsidRDefault="00B527CB" w:rsidP="0036187D">
            <w:r>
              <w:t>Software/tools needed to achieve this scenario with version details:</w:t>
            </w:r>
          </w:p>
        </w:tc>
      </w:tr>
      <w:tr w:rsidR="00B527CB" w14:paraId="3E249E9E" w14:textId="77777777" w:rsidTr="0036187D">
        <w:trPr>
          <w:trHeight w:val="314"/>
        </w:trPr>
        <w:tc>
          <w:tcPr>
            <w:tcW w:w="4062" w:type="dxa"/>
            <w:vMerge/>
          </w:tcPr>
          <w:p w14:paraId="05F102D7" w14:textId="77777777" w:rsidR="00B527CB" w:rsidRDefault="00B527CB" w:rsidP="0036187D"/>
        </w:tc>
        <w:tc>
          <w:tcPr>
            <w:tcW w:w="6000" w:type="dxa"/>
          </w:tcPr>
          <w:p w14:paraId="0A06B399" w14:textId="77777777" w:rsidR="00B527CB" w:rsidRDefault="00B527CB" w:rsidP="0036187D">
            <w:r>
              <w:t>System post-condition after this scenario:</w:t>
            </w:r>
          </w:p>
        </w:tc>
      </w:tr>
      <w:tr w:rsidR="00B527CB" w14:paraId="1838756E" w14:textId="77777777" w:rsidTr="0036187D">
        <w:trPr>
          <w:trHeight w:val="392"/>
        </w:trPr>
        <w:tc>
          <w:tcPr>
            <w:tcW w:w="10062" w:type="dxa"/>
            <w:gridSpan w:val="2"/>
          </w:tcPr>
          <w:p w14:paraId="1DE5E96B" w14:textId="77777777" w:rsidR="00B527CB" w:rsidRPr="00F31948" w:rsidRDefault="00B527CB" w:rsidP="0036187D">
            <w:pPr>
              <w:rPr>
                <w:b/>
              </w:rPr>
            </w:pPr>
            <w:r w:rsidRPr="00F31948">
              <w:rPr>
                <w:b/>
              </w:rPr>
              <w:t>Notes:</w:t>
            </w:r>
          </w:p>
        </w:tc>
      </w:tr>
    </w:tbl>
    <w:p w14:paraId="48FDC258" w14:textId="77777777" w:rsidR="00B527CB" w:rsidRDefault="00B527CB" w:rsidP="00B527CB"/>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B527CB" w14:paraId="3793A0AE" w14:textId="77777777" w:rsidTr="0036187D">
        <w:trPr>
          <w:trHeight w:val="275"/>
        </w:trPr>
        <w:tc>
          <w:tcPr>
            <w:tcW w:w="10107" w:type="dxa"/>
            <w:gridSpan w:val="5"/>
            <w:tcBorders>
              <w:bottom w:val="double" w:sz="4" w:space="0" w:color="auto"/>
            </w:tcBorders>
          </w:tcPr>
          <w:p w14:paraId="4A158B73" w14:textId="77777777" w:rsidR="00B527CB" w:rsidRPr="00F31948" w:rsidRDefault="00B527CB"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B527CB" w14:paraId="45C3E0FD" w14:textId="77777777" w:rsidTr="0036187D">
        <w:trPr>
          <w:trHeight w:val="825"/>
        </w:trPr>
        <w:tc>
          <w:tcPr>
            <w:tcW w:w="1065" w:type="dxa"/>
            <w:tcBorders>
              <w:bottom w:val="single" w:sz="8" w:space="0" w:color="auto"/>
              <w:right w:val="single" w:sz="8" w:space="0" w:color="auto"/>
            </w:tcBorders>
          </w:tcPr>
          <w:p w14:paraId="35880E40" w14:textId="77777777" w:rsidR="00B527CB" w:rsidRPr="00F31948" w:rsidRDefault="00B527CB"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3F977B53" w14:textId="77777777" w:rsidR="00B527CB" w:rsidRPr="00F31948" w:rsidRDefault="00B527CB"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31630355" w14:textId="77777777" w:rsidR="00B527CB" w:rsidRPr="00F31948" w:rsidRDefault="00B527CB"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3E83A819" w14:textId="77777777" w:rsidR="00B527CB" w:rsidRPr="00F31948" w:rsidRDefault="00B527CB"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5BD4A737" w14:textId="77777777" w:rsidR="00B527CB" w:rsidRPr="00F31948" w:rsidRDefault="00B527CB" w:rsidP="0036187D">
            <w:pPr>
              <w:rPr>
                <w:b/>
              </w:rPr>
            </w:pPr>
            <w:r w:rsidRPr="00F31948">
              <w:rPr>
                <w:b/>
              </w:rPr>
              <w:t>Pass/Fail</w:t>
            </w:r>
          </w:p>
          <w:p w14:paraId="081FC48C" w14:textId="77777777" w:rsidR="00B527CB" w:rsidRPr="00F31948" w:rsidRDefault="00B527CB" w:rsidP="0036187D">
            <w:pPr>
              <w:rPr>
                <w:b/>
              </w:rPr>
            </w:pPr>
            <w:r w:rsidRPr="00F31948">
              <w:rPr>
                <w:b/>
              </w:rPr>
              <w:t>(</w:t>
            </w:r>
            <w:r>
              <w:rPr>
                <w:b/>
              </w:rPr>
              <w:t>To be f</w:t>
            </w:r>
            <w:r w:rsidRPr="00F31948">
              <w:rPr>
                <w:b/>
              </w:rPr>
              <w:t>illed by Microsoft)</w:t>
            </w:r>
          </w:p>
        </w:tc>
      </w:tr>
      <w:tr w:rsidR="00B527CB" w14:paraId="1B127FDE" w14:textId="77777777" w:rsidTr="0036187D">
        <w:trPr>
          <w:trHeight w:val="275"/>
        </w:trPr>
        <w:tc>
          <w:tcPr>
            <w:tcW w:w="1065" w:type="dxa"/>
            <w:tcBorders>
              <w:top w:val="single" w:sz="8" w:space="0" w:color="auto"/>
              <w:bottom w:val="single" w:sz="8" w:space="0" w:color="auto"/>
              <w:right w:val="single" w:sz="8" w:space="0" w:color="auto"/>
            </w:tcBorders>
          </w:tcPr>
          <w:p w14:paraId="069B113F" w14:textId="77777777" w:rsidR="00B527CB" w:rsidRDefault="00B527CB" w:rsidP="0036187D">
            <w:r>
              <w:t>1</w:t>
            </w:r>
          </w:p>
        </w:tc>
        <w:tc>
          <w:tcPr>
            <w:tcW w:w="2430" w:type="dxa"/>
            <w:tcBorders>
              <w:top w:val="single" w:sz="8" w:space="0" w:color="auto"/>
              <w:left w:val="single" w:sz="8" w:space="0" w:color="auto"/>
              <w:bottom w:val="single" w:sz="8" w:space="0" w:color="auto"/>
              <w:right w:val="single" w:sz="8" w:space="0" w:color="auto"/>
            </w:tcBorders>
          </w:tcPr>
          <w:p w14:paraId="05F14E5F" w14:textId="3509691B" w:rsidR="00B527CB" w:rsidRPr="007F0542" w:rsidRDefault="00B527CB" w:rsidP="0036187D">
            <w:r w:rsidRPr="007F0542">
              <w:t>From the main homepage, select ‘</w:t>
            </w:r>
            <w:r w:rsidR="00463F4B">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155833A2" w14:textId="674A4D13" w:rsidR="00B527CB" w:rsidRDefault="00B527CB" w:rsidP="0036187D">
            <w:r>
              <w:t>Navigate</w:t>
            </w:r>
            <w:r w:rsidR="00463F4B">
              <w:t>s</w:t>
            </w:r>
            <w:r>
              <w:t xml:space="preserve"> to ‘</w:t>
            </w:r>
            <w:r w:rsidR="00AD439C">
              <w:t xml:space="preserve">All Active </w:t>
            </w:r>
            <w:r w:rsidR="00463F4B">
              <w:t>Vacancies’</w:t>
            </w:r>
            <w:r>
              <w:t xml:space="preserve"> </w:t>
            </w:r>
            <w:r w:rsidR="00AD439C">
              <w:t>view</w:t>
            </w:r>
          </w:p>
        </w:tc>
        <w:tc>
          <w:tcPr>
            <w:tcW w:w="2338" w:type="dxa"/>
            <w:tcBorders>
              <w:top w:val="single" w:sz="8" w:space="0" w:color="auto"/>
              <w:left w:val="single" w:sz="8" w:space="0" w:color="auto"/>
              <w:bottom w:val="single" w:sz="8" w:space="0" w:color="auto"/>
              <w:right w:val="single" w:sz="8" w:space="0" w:color="auto"/>
            </w:tcBorders>
          </w:tcPr>
          <w:p w14:paraId="73C18C44" w14:textId="77777777" w:rsidR="00B527CB" w:rsidRDefault="00B527CB" w:rsidP="0036187D"/>
        </w:tc>
        <w:tc>
          <w:tcPr>
            <w:tcW w:w="2024" w:type="dxa"/>
            <w:tcBorders>
              <w:top w:val="single" w:sz="8" w:space="0" w:color="auto"/>
              <w:left w:val="single" w:sz="8" w:space="0" w:color="auto"/>
              <w:bottom w:val="single" w:sz="8" w:space="0" w:color="auto"/>
            </w:tcBorders>
          </w:tcPr>
          <w:p w14:paraId="632EF24E" w14:textId="77777777" w:rsidR="00B527CB" w:rsidRDefault="00B527CB" w:rsidP="0036187D"/>
        </w:tc>
      </w:tr>
      <w:tr w:rsidR="00B527CB" w14:paraId="070B08BD" w14:textId="77777777" w:rsidTr="0036187D">
        <w:trPr>
          <w:trHeight w:val="275"/>
        </w:trPr>
        <w:tc>
          <w:tcPr>
            <w:tcW w:w="1065" w:type="dxa"/>
            <w:tcBorders>
              <w:top w:val="single" w:sz="8" w:space="0" w:color="auto"/>
              <w:bottom w:val="single" w:sz="8" w:space="0" w:color="auto"/>
              <w:right w:val="single" w:sz="8" w:space="0" w:color="auto"/>
            </w:tcBorders>
          </w:tcPr>
          <w:p w14:paraId="2FC01FD9" w14:textId="77777777" w:rsidR="00B527CB" w:rsidRDefault="00B527CB" w:rsidP="0036187D">
            <w:r>
              <w:t>2</w:t>
            </w:r>
          </w:p>
        </w:tc>
        <w:tc>
          <w:tcPr>
            <w:tcW w:w="2430" w:type="dxa"/>
            <w:tcBorders>
              <w:top w:val="single" w:sz="8" w:space="0" w:color="auto"/>
              <w:left w:val="single" w:sz="8" w:space="0" w:color="auto"/>
              <w:bottom w:val="single" w:sz="8" w:space="0" w:color="auto"/>
              <w:right w:val="single" w:sz="8" w:space="0" w:color="auto"/>
            </w:tcBorders>
          </w:tcPr>
          <w:p w14:paraId="78928425" w14:textId="65F5A3C7" w:rsidR="00B527CB" w:rsidRDefault="00B527CB" w:rsidP="0036187D">
            <w:r>
              <w:t>Open the specific ‘</w:t>
            </w:r>
            <w:r w:rsidR="00463F4B">
              <w:t>Vacancy’</w:t>
            </w:r>
            <w:r>
              <w:t xml:space="preserve"> you </w:t>
            </w:r>
            <w:r w:rsidR="00463F4B">
              <w:t>are trying to find a suitable Candidate for</w:t>
            </w:r>
            <w:r w:rsidR="003256BD">
              <w:t>.</w:t>
            </w:r>
          </w:p>
        </w:tc>
        <w:tc>
          <w:tcPr>
            <w:tcW w:w="2250" w:type="dxa"/>
            <w:tcBorders>
              <w:top w:val="single" w:sz="8" w:space="0" w:color="auto"/>
              <w:left w:val="single" w:sz="8" w:space="0" w:color="auto"/>
              <w:bottom w:val="single" w:sz="8" w:space="0" w:color="auto"/>
              <w:right w:val="single" w:sz="8" w:space="0" w:color="auto"/>
            </w:tcBorders>
          </w:tcPr>
          <w:p w14:paraId="27E4881D" w14:textId="4969C841" w:rsidR="00B527CB" w:rsidRDefault="00B527CB" w:rsidP="0036187D">
            <w:r>
              <w:t xml:space="preserve">Opens the existing </w:t>
            </w:r>
            <w:r w:rsidR="00463F4B">
              <w:t>Vacancy</w:t>
            </w:r>
            <w:r>
              <w:t xml:space="preserve"> record</w:t>
            </w:r>
          </w:p>
        </w:tc>
        <w:tc>
          <w:tcPr>
            <w:tcW w:w="2338" w:type="dxa"/>
            <w:tcBorders>
              <w:top w:val="single" w:sz="8" w:space="0" w:color="auto"/>
              <w:left w:val="single" w:sz="8" w:space="0" w:color="auto"/>
              <w:bottom w:val="single" w:sz="8" w:space="0" w:color="auto"/>
              <w:right w:val="single" w:sz="8" w:space="0" w:color="auto"/>
            </w:tcBorders>
          </w:tcPr>
          <w:p w14:paraId="05468001" w14:textId="77777777" w:rsidR="00B527CB" w:rsidRDefault="00B527CB" w:rsidP="0036187D"/>
        </w:tc>
        <w:tc>
          <w:tcPr>
            <w:tcW w:w="2024" w:type="dxa"/>
            <w:tcBorders>
              <w:top w:val="single" w:sz="8" w:space="0" w:color="auto"/>
              <w:left w:val="single" w:sz="8" w:space="0" w:color="auto"/>
              <w:bottom w:val="single" w:sz="8" w:space="0" w:color="auto"/>
            </w:tcBorders>
          </w:tcPr>
          <w:p w14:paraId="7CA95411" w14:textId="77777777" w:rsidR="00B527CB" w:rsidRDefault="00B527CB" w:rsidP="0036187D"/>
        </w:tc>
      </w:tr>
      <w:tr w:rsidR="00B527CB" w14:paraId="65BD24DE" w14:textId="77777777" w:rsidTr="0036187D">
        <w:trPr>
          <w:trHeight w:val="275"/>
        </w:trPr>
        <w:tc>
          <w:tcPr>
            <w:tcW w:w="1065" w:type="dxa"/>
            <w:tcBorders>
              <w:top w:val="single" w:sz="8" w:space="0" w:color="auto"/>
              <w:bottom w:val="single" w:sz="8" w:space="0" w:color="auto"/>
              <w:right w:val="single" w:sz="8" w:space="0" w:color="auto"/>
            </w:tcBorders>
          </w:tcPr>
          <w:p w14:paraId="4D5AF82D" w14:textId="77777777" w:rsidR="00B527CB" w:rsidRDefault="00B527CB" w:rsidP="0036187D">
            <w:r>
              <w:t>3</w:t>
            </w:r>
          </w:p>
        </w:tc>
        <w:tc>
          <w:tcPr>
            <w:tcW w:w="2430" w:type="dxa"/>
            <w:tcBorders>
              <w:top w:val="single" w:sz="8" w:space="0" w:color="auto"/>
              <w:left w:val="single" w:sz="8" w:space="0" w:color="auto"/>
              <w:bottom w:val="single" w:sz="8" w:space="0" w:color="auto"/>
              <w:right w:val="single" w:sz="8" w:space="0" w:color="auto"/>
            </w:tcBorders>
          </w:tcPr>
          <w:p w14:paraId="35EFB50F" w14:textId="6B00556F" w:rsidR="00B527CB" w:rsidRDefault="00C64179" w:rsidP="0036187D">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4801CAB4" w14:textId="1E799022" w:rsidR="00B527CB" w:rsidRDefault="00C64179" w:rsidP="0036187D">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07CA3575" w14:textId="77777777" w:rsidR="00B527CB" w:rsidRDefault="00B527CB" w:rsidP="0036187D"/>
        </w:tc>
        <w:tc>
          <w:tcPr>
            <w:tcW w:w="2024" w:type="dxa"/>
            <w:tcBorders>
              <w:top w:val="single" w:sz="8" w:space="0" w:color="auto"/>
              <w:left w:val="single" w:sz="8" w:space="0" w:color="auto"/>
              <w:bottom w:val="single" w:sz="8" w:space="0" w:color="auto"/>
            </w:tcBorders>
          </w:tcPr>
          <w:p w14:paraId="737189B7" w14:textId="77777777" w:rsidR="00B527CB" w:rsidRDefault="00B527CB" w:rsidP="0036187D"/>
        </w:tc>
      </w:tr>
      <w:tr w:rsidR="00B527CB" w14:paraId="60B9B7EC" w14:textId="77777777" w:rsidTr="00C64179">
        <w:trPr>
          <w:trHeight w:val="290"/>
        </w:trPr>
        <w:tc>
          <w:tcPr>
            <w:tcW w:w="1065" w:type="dxa"/>
            <w:tcBorders>
              <w:top w:val="single" w:sz="8" w:space="0" w:color="auto"/>
              <w:bottom w:val="single" w:sz="8" w:space="0" w:color="auto"/>
              <w:right w:val="single" w:sz="8" w:space="0" w:color="auto"/>
            </w:tcBorders>
          </w:tcPr>
          <w:p w14:paraId="243C4E5D" w14:textId="389B1B4E" w:rsidR="00B527CB" w:rsidRDefault="00C64179" w:rsidP="0036187D">
            <w:r>
              <w:t>4</w:t>
            </w:r>
          </w:p>
        </w:tc>
        <w:tc>
          <w:tcPr>
            <w:tcW w:w="2430" w:type="dxa"/>
            <w:tcBorders>
              <w:top w:val="single" w:sz="8" w:space="0" w:color="auto"/>
              <w:left w:val="single" w:sz="8" w:space="0" w:color="auto"/>
              <w:bottom w:val="single" w:sz="8" w:space="0" w:color="auto"/>
              <w:right w:val="single" w:sz="8" w:space="0" w:color="auto"/>
            </w:tcBorders>
          </w:tcPr>
          <w:p w14:paraId="389706F9" w14:textId="427DAA28" w:rsidR="00B527CB" w:rsidRDefault="00C64179" w:rsidP="0036187D">
            <w:r>
              <w:t>From within the sub-grid of ‘Shortlisted Candidates’ click ‘Add New Shortlist’</w:t>
            </w:r>
          </w:p>
        </w:tc>
        <w:tc>
          <w:tcPr>
            <w:tcW w:w="2250" w:type="dxa"/>
            <w:tcBorders>
              <w:top w:val="single" w:sz="8" w:space="0" w:color="auto"/>
              <w:left w:val="single" w:sz="8" w:space="0" w:color="auto"/>
              <w:bottom w:val="single" w:sz="8" w:space="0" w:color="auto"/>
              <w:right w:val="single" w:sz="8" w:space="0" w:color="auto"/>
            </w:tcBorders>
          </w:tcPr>
          <w:p w14:paraId="14F35959" w14:textId="3DD43875" w:rsidR="00B527CB" w:rsidRDefault="00C64179" w:rsidP="0036187D">
            <w:r>
              <w:t>Will open a new Quick Create Shortlist Form</w:t>
            </w:r>
            <w:r w:rsidR="00BB6243">
              <w:t xml:space="preserve"> with Vacancy field already populated</w:t>
            </w:r>
          </w:p>
        </w:tc>
        <w:tc>
          <w:tcPr>
            <w:tcW w:w="2338" w:type="dxa"/>
            <w:tcBorders>
              <w:top w:val="single" w:sz="8" w:space="0" w:color="auto"/>
              <w:left w:val="single" w:sz="8" w:space="0" w:color="auto"/>
              <w:bottom w:val="single" w:sz="8" w:space="0" w:color="auto"/>
              <w:right w:val="single" w:sz="8" w:space="0" w:color="auto"/>
            </w:tcBorders>
          </w:tcPr>
          <w:p w14:paraId="56B76B78" w14:textId="77777777" w:rsidR="00B527CB" w:rsidRDefault="00B527CB" w:rsidP="0036187D"/>
        </w:tc>
        <w:tc>
          <w:tcPr>
            <w:tcW w:w="2024" w:type="dxa"/>
            <w:tcBorders>
              <w:top w:val="single" w:sz="8" w:space="0" w:color="auto"/>
              <w:left w:val="single" w:sz="8" w:space="0" w:color="auto"/>
              <w:bottom w:val="single" w:sz="8" w:space="0" w:color="auto"/>
            </w:tcBorders>
          </w:tcPr>
          <w:p w14:paraId="55A2C704" w14:textId="77777777" w:rsidR="00B527CB" w:rsidRDefault="00B527CB" w:rsidP="0036187D"/>
        </w:tc>
      </w:tr>
      <w:tr w:rsidR="00C64179" w14:paraId="19DB0B59" w14:textId="77777777" w:rsidTr="0036187D">
        <w:trPr>
          <w:trHeight w:val="290"/>
        </w:trPr>
        <w:tc>
          <w:tcPr>
            <w:tcW w:w="1065" w:type="dxa"/>
            <w:tcBorders>
              <w:top w:val="single" w:sz="8" w:space="0" w:color="auto"/>
              <w:right w:val="single" w:sz="8" w:space="0" w:color="auto"/>
            </w:tcBorders>
          </w:tcPr>
          <w:p w14:paraId="011D043A" w14:textId="034F195F" w:rsidR="00C64179" w:rsidRDefault="00C64179" w:rsidP="0036187D">
            <w:r>
              <w:t>5</w:t>
            </w:r>
          </w:p>
        </w:tc>
        <w:tc>
          <w:tcPr>
            <w:tcW w:w="2430" w:type="dxa"/>
            <w:tcBorders>
              <w:top w:val="single" w:sz="8" w:space="0" w:color="auto"/>
              <w:left w:val="single" w:sz="8" w:space="0" w:color="auto"/>
              <w:right w:val="single" w:sz="8" w:space="0" w:color="auto"/>
            </w:tcBorders>
          </w:tcPr>
          <w:p w14:paraId="5137D240" w14:textId="088FD383" w:rsidR="00C64179" w:rsidRDefault="00C64179" w:rsidP="0036187D">
            <w:r>
              <w:t xml:space="preserve">Once the Quick Create Form is open, you can populate the relevant fields on the form </w:t>
            </w:r>
            <w:r>
              <w:lastRenderedPageBreak/>
              <w:t>including ‘Candidate’ &amp; ‘Shortlist Method’, then click ‘Save &amp; Close’</w:t>
            </w:r>
          </w:p>
        </w:tc>
        <w:tc>
          <w:tcPr>
            <w:tcW w:w="2250" w:type="dxa"/>
            <w:tcBorders>
              <w:top w:val="single" w:sz="8" w:space="0" w:color="auto"/>
              <w:left w:val="single" w:sz="8" w:space="0" w:color="auto"/>
              <w:right w:val="single" w:sz="8" w:space="0" w:color="auto"/>
            </w:tcBorders>
          </w:tcPr>
          <w:p w14:paraId="6589CF65" w14:textId="0F991358" w:rsidR="00C64179" w:rsidRDefault="00C64179" w:rsidP="00FC5F96">
            <w:r>
              <w:lastRenderedPageBreak/>
              <w:t xml:space="preserve">Once selected ‘Save &amp; Close’ this will take you back to the Candidates sub-grid </w:t>
            </w:r>
            <w:r>
              <w:lastRenderedPageBreak/>
              <w:t>view on the Vacancy where you can now see that your Candidate is linked to this Vaca</w:t>
            </w:r>
            <w:r w:rsidR="00EB4BD1">
              <w:t>ncy.</w:t>
            </w:r>
            <w:r w:rsidR="003900A2">
              <w:t xml:space="preserve"> Within the Shortlist Record </w:t>
            </w:r>
            <w:r w:rsidR="0043111C">
              <w:t xml:space="preserve">(record just created) </w:t>
            </w:r>
            <w:r w:rsidR="003900A2">
              <w:t>the</w:t>
            </w:r>
            <w:r w:rsidR="00BF4074">
              <w:t xml:space="preserve"> following fields will have been updated</w:t>
            </w:r>
            <w:r w:rsidR="00FC5F96">
              <w:t xml:space="preserve">; ‘Vacancy’, ‘Client’, Hiring Manager’, ‘Status Reason’, ‘Currency’ (which is mapped from Vacancy), ‘Frequency’ (mapped from the Vacancy) </w:t>
            </w:r>
            <w:r w:rsidR="00BF4074">
              <w:t xml:space="preserve">along with the </w:t>
            </w:r>
            <w:r w:rsidR="003900A2">
              <w:t>‘Selected’</w:t>
            </w:r>
            <w:r w:rsidR="00FB473C">
              <w:t xml:space="preserve"> &amp; ‘Status</w:t>
            </w:r>
            <w:r w:rsidR="00BF4074">
              <w:t xml:space="preserve"> Update’ date</w:t>
            </w:r>
            <w:r w:rsidR="002B2285">
              <w:t xml:space="preserve"> field</w:t>
            </w:r>
            <w:r w:rsidR="00BF4074">
              <w:t>s</w:t>
            </w:r>
            <w:r w:rsidR="003900A2">
              <w:t xml:space="preserve"> will be populated </w:t>
            </w:r>
            <w:r w:rsidR="002B2285">
              <w:t xml:space="preserve">under ‘Audit &amp; Activities’ </w:t>
            </w:r>
            <w:r w:rsidR="003900A2">
              <w:t>with date the Candidate was selected.</w:t>
            </w:r>
            <w:r w:rsidR="005D1FBB">
              <w:t xml:space="preserve"> </w:t>
            </w:r>
          </w:p>
        </w:tc>
        <w:tc>
          <w:tcPr>
            <w:tcW w:w="2338" w:type="dxa"/>
            <w:tcBorders>
              <w:top w:val="single" w:sz="8" w:space="0" w:color="auto"/>
              <w:left w:val="single" w:sz="8" w:space="0" w:color="auto"/>
              <w:right w:val="single" w:sz="8" w:space="0" w:color="auto"/>
            </w:tcBorders>
          </w:tcPr>
          <w:p w14:paraId="72E63B71" w14:textId="77777777" w:rsidR="00C64179" w:rsidRDefault="00C64179" w:rsidP="0036187D"/>
        </w:tc>
        <w:tc>
          <w:tcPr>
            <w:tcW w:w="2024" w:type="dxa"/>
            <w:tcBorders>
              <w:top w:val="single" w:sz="8" w:space="0" w:color="auto"/>
              <w:left w:val="single" w:sz="8" w:space="0" w:color="auto"/>
            </w:tcBorders>
          </w:tcPr>
          <w:p w14:paraId="05835185" w14:textId="77777777" w:rsidR="00C64179" w:rsidRDefault="00C64179" w:rsidP="0036187D"/>
        </w:tc>
      </w:tr>
    </w:tbl>
    <w:p w14:paraId="5ED298D7" w14:textId="3280F68B" w:rsidR="00251EAF" w:rsidRDefault="00251EAF" w:rsidP="006C1D78"/>
    <w:p w14:paraId="187F067E" w14:textId="77777777" w:rsidR="00251EAF" w:rsidRDefault="00251EAF">
      <w:r>
        <w:br w:type="page"/>
      </w:r>
    </w:p>
    <w:p w14:paraId="072F0935" w14:textId="77777777" w:rsidR="00B527CB" w:rsidRDefault="00B527CB" w:rsidP="006C1D78"/>
    <w:p w14:paraId="76F1BD4C" w14:textId="71807441" w:rsidR="00EB4BD1" w:rsidRDefault="007E75AF" w:rsidP="00EB4BD1">
      <w:pPr>
        <w:pStyle w:val="Heading2"/>
      </w:pPr>
      <w:bookmarkStart w:id="17" w:name="_Toc11320661"/>
      <w:r>
        <w:t>Submit</w:t>
      </w:r>
      <w:r w:rsidR="00EB4BD1">
        <w:t xml:space="preserve"> a Candidate</w:t>
      </w:r>
      <w:r>
        <w:t xml:space="preserve"> for Client Review</w:t>
      </w:r>
      <w:bookmarkEnd w:id="17"/>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EB4BD1" w14:paraId="496C764D" w14:textId="77777777" w:rsidTr="0036187D">
        <w:trPr>
          <w:trHeight w:val="565"/>
        </w:trPr>
        <w:tc>
          <w:tcPr>
            <w:tcW w:w="10062" w:type="dxa"/>
            <w:gridSpan w:val="2"/>
          </w:tcPr>
          <w:p w14:paraId="0B39F4AE" w14:textId="77777777" w:rsidR="00EB4BD1" w:rsidRPr="000F14D1" w:rsidRDefault="00EB4BD1" w:rsidP="0036187D">
            <w:pPr>
              <w:rPr>
                <w:b/>
              </w:rPr>
            </w:pPr>
            <w:r w:rsidRPr="000F14D1">
              <w:rPr>
                <w:b/>
              </w:rPr>
              <w:t xml:space="preserve">App name: Mercury </w:t>
            </w:r>
            <w:proofErr w:type="spellStart"/>
            <w:r w:rsidRPr="000F14D1">
              <w:rPr>
                <w:b/>
              </w:rPr>
              <w:t>xRM</w:t>
            </w:r>
            <w:proofErr w:type="spellEnd"/>
          </w:p>
        </w:tc>
      </w:tr>
      <w:tr w:rsidR="00EB4BD1" w14:paraId="62269E94" w14:textId="77777777" w:rsidTr="0036187D">
        <w:trPr>
          <w:trHeight w:val="565"/>
        </w:trPr>
        <w:tc>
          <w:tcPr>
            <w:tcW w:w="10062" w:type="dxa"/>
            <w:gridSpan w:val="2"/>
          </w:tcPr>
          <w:p w14:paraId="3DB5AC9D" w14:textId="4C2791EC" w:rsidR="002E3E53" w:rsidRDefault="00EB4BD1" w:rsidP="0036187D">
            <w:pPr>
              <w:rPr>
                <w:b/>
              </w:rPr>
            </w:pPr>
            <w:r w:rsidRPr="00F31948">
              <w:rPr>
                <w:b/>
              </w:rPr>
              <w:t xml:space="preserve">User </w:t>
            </w:r>
            <w:r>
              <w:rPr>
                <w:b/>
              </w:rPr>
              <w:t>scenario</w:t>
            </w:r>
            <w:r w:rsidRPr="00F31948">
              <w:rPr>
                <w:b/>
              </w:rPr>
              <w:t xml:space="preserve">: </w:t>
            </w:r>
            <w:r>
              <w:rPr>
                <w:b/>
              </w:rPr>
              <w:t xml:space="preserve"> As a recruiter, </w:t>
            </w:r>
            <w:r w:rsidR="002E3E53">
              <w:rPr>
                <w:b/>
              </w:rPr>
              <w:t xml:space="preserve">after I have selected a </w:t>
            </w:r>
            <w:r>
              <w:rPr>
                <w:b/>
              </w:rPr>
              <w:t>Candidate that I deem suitable for a current Vacancy</w:t>
            </w:r>
            <w:r w:rsidR="002E3E53">
              <w:rPr>
                <w:b/>
              </w:rPr>
              <w:t>, I want to progress this Candidate through the relevant stages of the recruitment process</w:t>
            </w:r>
            <w:r w:rsidR="000779D7">
              <w:rPr>
                <w:b/>
              </w:rPr>
              <w:t xml:space="preserve">, beginning with </w:t>
            </w:r>
            <w:r w:rsidR="00B04B1C">
              <w:rPr>
                <w:b/>
              </w:rPr>
              <w:t>submit</w:t>
            </w:r>
            <w:r w:rsidR="000779D7">
              <w:rPr>
                <w:b/>
              </w:rPr>
              <w:t>ting</w:t>
            </w:r>
            <w:r w:rsidR="00B04B1C">
              <w:rPr>
                <w:b/>
              </w:rPr>
              <w:t xml:space="preserve"> this Candidate to the Client for </w:t>
            </w:r>
            <w:r w:rsidR="00C75EC1">
              <w:rPr>
                <w:b/>
              </w:rPr>
              <w:t xml:space="preserve">them to </w:t>
            </w:r>
            <w:r w:rsidR="00B04B1C">
              <w:rPr>
                <w:b/>
              </w:rPr>
              <w:t xml:space="preserve">review for </w:t>
            </w:r>
            <w:r w:rsidR="00C75EC1">
              <w:rPr>
                <w:b/>
              </w:rPr>
              <w:t>their</w:t>
            </w:r>
            <w:r w:rsidR="00B04B1C">
              <w:rPr>
                <w:b/>
              </w:rPr>
              <w:t xml:space="preserve"> </w:t>
            </w:r>
            <w:r w:rsidR="000779D7">
              <w:rPr>
                <w:b/>
              </w:rPr>
              <w:t xml:space="preserve">current </w:t>
            </w:r>
            <w:r w:rsidR="00B04B1C">
              <w:rPr>
                <w:b/>
              </w:rPr>
              <w:t xml:space="preserve">Vacancy. </w:t>
            </w:r>
          </w:p>
          <w:p w14:paraId="61033F90" w14:textId="175479B3" w:rsidR="00EB4BD1" w:rsidRPr="00F31948" w:rsidRDefault="00EB4BD1" w:rsidP="0036187D">
            <w:pPr>
              <w:rPr>
                <w:b/>
              </w:rPr>
            </w:pPr>
            <w:r>
              <w:rPr>
                <w:b/>
              </w:rPr>
              <w:t xml:space="preserve">I need </w:t>
            </w:r>
            <w:r w:rsidR="002E3E53">
              <w:rPr>
                <w:b/>
              </w:rPr>
              <w:t>to en</w:t>
            </w:r>
            <w:r>
              <w:rPr>
                <w:b/>
              </w:rPr>
              <w:t xml:space="preserve">sure that this is recorded so any user can view that this Candidate has been </w:t>
            </w:r>
            <w:r w:rsidR="00C75EC1">
              <w:rPr>
                <w:b/>
              </w:rPr>
              <w:t>sent to the Client for Review</w:t>
            </w:r>
            <w:r>
              <w:rPr>
                <w:b/>
              </w:rPr>
              <w:t xml:space="preserve"> for this Vacancy. </w:t>
            </w:r>
          </w:p>
          <w:p w14:paraId="54AA5E1D" w14:textId="77777777" w:rsidR="00EB4BD1" w:rsidRPr="00F31948" w:rsidRDefault="00EB4BD1" w:rsidP="0036187D">
            <w:pPr>
              <w:rPr>
                <w:b/>
              </w:rPr>
            </w:pPr>
          </w:p>
          <w:p w14:paraId="26E96078" w14:textId="77777777" w:rsidR="00EB4BD1" w:rsidRPr="002819CC" w:rsidRDefault="00EB4BD1" w:rsidP="0036187D">
            <w:pPr>
              <w:rPr>
                <w:b/>
              </w:rPr>
            </w:pPr>
          </w:p>
        </w:tc>
      </w:tr>
      <w:tr w:rsidR="00EB4BD1" w14:paraId="670BBA4D" w14:textId="77777777" w:rsidTr="0036187D">
        <w:trPr>
          <w:trHeight w:val="832"/>
        </w:trPr>
        <w:tc>
          <w:tcPr>
            <w:tcW w:w="10062" w:type="dxa"/>
            <w:gridSpan w:val="2"/>
          </w:tcPr>
          <w:p w14:paraId="7E9E7C70" w14:textId="77777777" w:rsidR="00EB4BD1" w:rsidRPr="00F31948" w:rsidRDefault="00EB4BD1" w:rsidP="0036187D">
            <w:pPr>
              <w:rPr>
                <w:b/>
              </w:rPr>
            </w:pPr>
            <w:r w:rsidRPr="002819CC">
              <w:rPr>
                <w:b/>
              </w:rPr>
              <w:t xml:space="preserve">Business </w:t>
            </w:r>
            <w:r>
              <w:rPr>
                <w:b/>
              </w:rPr>
              <w:t>s</w:t>
            </w:r>
            <w:r w:rsidRPr="002819CC">
              <w:rPr>
                <w:b/>
              </w:rPr>
              <w:t>cenario:</w:t>
            </w:r>
            <w:r>
              <w:rPr>
                <w:b/>
              </w:rPr>
              <w:t xml:space="preserve"> </w:t>
            </w:r>
          </w:p>
          <w:p w14:paraId="2118CB60" w14:textId="77777777" w:rsidR="00EB4BD1" w:rsidRPr="002819CC" w:rsidRDefault="00EB4BD1" w:rsidP="0036187D">
            <w:pPr>
              <w:rPr>
                <w:b/>
              </w:rPr>
            </w:pPr>
          </w:p>
          <w:p w14:paraId="4F3EF0EC" w14:textId="77777777" w:rsidR="00EB4BD1" w:rsidRDefault="00EB4BD1" w:rsidP="0036187D">
            <w:pPr>
              <w:rPr>
                <w:b/>
              </w:rPr>
            </w:pPr>
            <w:r w:rsidRPr="002819CC">
              <w:rPr>
                <w:b/>
              </w:rPr>
              <w:t>Instructions:</w:t>
            </w:r>
            <w:r>
              <w:rPr>
                <w:b/>
              </w:rPr>
              <w:t xml:space="preserve"> </w:t>
            </w:r>
          </w:p>
          <w:p w14:paraId="3CAD7FC7" w14:textId="77777777" w:rsidR="00EB4BD1" w:rsidRDefault="00EB4BD1" w:rsidP="0036187D">
            <w:pPr>
              <w:pStyle w:val="ListParagraph"/>
            </w:pPr>
          </w:p>
        </w:tc>
      </w:tr>
      <w:tr w:rsidR="00EB4BD1" w14:paraId="73E536DF" w14:textId="77777777" w:rsidTr="0036187D">
        <w:trPr>
          <w:trHeight w:val="282"/>
        </w:trPr>
        <w:tc>
          <w:tcPr>
            <w:tcW w:w="4062" w:type="dxa"/>
            <w:vMerge w:val="restart"/>
          </w:tcPr>
          <w:p w14:paraId="47F700FA" w14:textId="77777777" w:rsidR="00EB4BD1" w:rsidRPr="002819CC" w:rsidRDefault="00EB4BD1" w:rsidP="0036187D">
            <w:pPr>
              <w:rPr>
                <w:b/>
              </w:rPr>
            </w:pPr>
            <w:r w:rsidRPr="002819CC">
              <w:rPr>
                <w:b/>
              </w:rPr>
              <w:t>Scenario description:</w:t>
            </w:r>
          </w:p>
          <w:p w14:paraId="69ED4AF6" w14:textId="77777777" w:rsidR="00EB4BD1" w:rsidRPr="002819CC" w:rsidRDefault="00EB4BD1" w:rsidP="0036187D">
            <w:pPr>
              <w:rPr>
                <w:b/>
              </w:rPr>
            </w:pPr>
            <w:r w:rsidRPr="002819CC">
              <w:rPr>
                <w:b/>
              </w:rPr>
              <w:t xml:space="preserve">Solution </w:t>
            </w:r>
            <w:r>
              <w:rPr>
                <w:b/>
              </w:rPr>
              <w:t>v</w:t>
            </w:r>
            <w:r w:rsidRPr="002819CC">
              <w:rPr>
                <w:b/>
              </w:rPr>
              <w:t>ersion #:</w:t>
            </w:r>
          </w:p>
        </w:tc>
        <w:tc>
          <w:tcPr>
            <w:tcW w:w="6000" w:type="dxa"/>
          </w:tcPr>
          <w:p w14:paraId="4F61BEE5" w14:textId="77777777" w:rsidR="00EB4BD1" w:rsidRDefault="00EB4BD1" w:rsidP="0036187D">
            <w:r>
              <w:t>Prerequisites for achieving this scenario:</w:t>
            </w:r>
          </w:p>
        </w:tc>
      </w:tr>
      <w:tr w:rsidR="00EB4BD1" w14:paraId="72CDE092" w14:textId="77777777" w:rsidTr="0036187D">
        <w:trPr>
          <w:trHeight w:val="314"/>
        </w:trPr>
        <w:tc>
          <w:tcPr>
            <w:tcW w:w="4062" w:type="dxa"/>
            <w:vMerge/>
          </w:tcPr>
          <w:p w14:paraId="3B77077E" w14:textId="77777777" w:rsidR="00EB4BD1" w:rsidRDefault="00EB4BD1" w:rsidP="0036187D"/>
        </w:tc>
        <w:tc>
          <w:tcPr>
            <w:tcW w:w="6000" w:type="dxa"/>
          </w:tcPr>
          <w:p w14:paraId="606737A0" w14:textId="77777777" w:rsidR="00EB4BD1" w:rsidRDefault="00EB4BD1" w:rsidP="0036187D">
            <w:r>
              <w:t>Configuration settings:</w:t>
            </w:r>
          </w:p>
        </w:tc>
      </w:tr>
      <w:tr w:rsidR="00EB4BD1" w14:paraId="0E88BDF3" w14:textId="77777777" w:rsidTr="0036187D">
        <w:trPr>
          <w:trHeight w:val="596"/>
        </w:trPr>
        <w:tc>
          <w:tcPr>
            <w:tcW w:w="4062" w:type="dxa"/>
            <w:vMerge/>
          </w:tcPr>
          <w:p w14:paraId="5F2D2D02" w14:textId="77777777" w:rsidR="00EB4BD1" w:rsidRDefault="00EB4BD1" w:rsidP="0036187D"/>
        </w:tc>
        <w:tc>
          <w:tcPr>
            <w:tcW w:w="6000" w:type="dxa"/>
          </w:tcPr>
          <w:p w14:paraId="63249C30" w14:textId="77777777" w:rsidR="00EB4BD1" w:rsidRDefault="00EB4BD1" w:rsidP="0036187D">
            <w:r>
              <w:t>Software/tools needed to achieve this scenario with version details:</w:t>
            </w:r>
          </w:p>
        </w:tc>
      </w:tr>
      <w:tr w:rsidR="00EB4BD1" w14:paraId="77152A08" w14:textId="77777777" w:rsidTr="0036187D">
        <w:trPr>
          <w:trHeight w:val="314"/>
        </w:trPr>
        <w:tc>
          <w:tcPr>
            <w:tcW w:w="4062" w:type="dxa"/>
            <w:vMerge/>
          </w:tcPr>
          <w:p w14:paraId="2EEBC4F5" w14:textId="77777777" w:rsidR="00EB4BD1" w:rsidRDefault="00EB4BD1" w:rsidP="0036187D"/>
        </w:tc>
        <w:tc>
          <w:tcPr>
            <w:tcW w:w="6000" w:type="dxa"/>
          </w:tcPr>
          <w:p w14:paraId="25EFAEE4" w14:textId="77777777" w:rsidR="00EB4BD1" w:rsidRDefault="00EB4BD1" w:rsidP="0036187D">
            <w:r>
              <w:t>System post-condition after this scenario:</w:t>
            </w:r>
          </w:p>
        </w:tc>
      </w:tr>
      <w:tr w:rsidR="00EB4BD1" w14:paraId="7D550868" w14:textId="77777777" w:rsidTr="0036187D">
        <w:trPr>
          <w:trHeight w:val="392"/>
        </w:trPr>
        <w:tc>
          <w:tcPr>
            <w:tcW w:w="10062" w:type="dxa"/>
            <w:gridSpan w:val="2"/>
          </w:tcPr>
          <w:p w14:paraId="01FA6082" w14:textId="77777777" w:rsidR="00EB4BD1" w:rsidRPr="00F31948" w:rsidRDefault="00EB4BD1" w:rsidP="0036187D">
            <w:pPr>
              <w:rPr>
                <w:b/>
              </w:rPr>
            </w:pPr>
            <w:r w:rsidRPr="00F31948">
              <w:rPr>
                <w:b/>
              </w:rPr>
              <w:t>Notes:</w:t>
            </w:r>
          </w:p>
        </w:tc>
      </w:tr>
    </w:tbl>
    <w:p w14:paraId="42306BEE" w14:textId="77777777" w:rsidR="00EB4BD1" w:rsidRDefault="00EB4BD1" w:rsidP="00EB4BD1"/>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EB4BD1" w14:paraId="391A2C40" w14:textId="77777777" w:rsidTr="0036187D">
        <w:trPr>
          <w:trHeight w:val="275"/>
        </w:trPr>
        <w:tc>
          <w:tcPr>
            <w:tcW w:w="10107" w:type="dxa"/>
            <w:gridSpan w:val="5"/>
            <w:tcBorders>
              <w:bottom w:val="double" w:sz="4" w:space="0" w:color="auto"/>
            </w:tcBorders>
          </w:tcPr>
          <w:p w14:paraId="56A95477" w14:textId="77777777" w:rsidR="00EB4BD1" w:rsidRPr="00F31948" w:rsidRDefault="00EB4BD1"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EB4BD1" w14:paraId="5B4673E1" w14:textId="77777777" w:rsidTr="0036187D">
        <w:trPr>
          <w:trHeight w:val="825"/>
        </w:trPr>
        <w:tc>
          <w:tcPr>
            <w:tcW w:w="1065" w:type="dxa"/>
            <w:tcBorders>
              <w:bottom w:val="single" w:sz="8" w:space="0" w:color="auto"/>
              <w:right w:val="single" w:sz="8" w:space="0" w:color="auto"/>
            </w:tcBorders>
          </w:tcPr>
          <w:p w14:paraId="3C2076FB" w14:textId="77777777" w:rsidR="00EB4BD1" w:rsidRPr="00F31948" w:rsidRDefault="00EB4BD1"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44814BF5" w14:textId="77777777" w:rsidR="00EB4BD1" w:rsidRPr="00F31948" w:rsidRDefault="00EB4BD1"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2F4BC880" w14:textId="77777777" w:rsidR="00EB4BD1" w:rsidRPr="00F31948" w:rsidRDefault="00EB4BD1"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0957AFD1" w14:textId="77777777" w:rsidR="00EB4BD1" w:rsidRPr="00F31948" w:rsidRDefault="00EB4BD1"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0400AC30" w14:textId="77777777" w:rsidR="00EB4BD1" w:rsidRPr="00F31948" w:rsidRDefault="00EB4BD1" w:rsidP="0036187D">
            <w:pPr>
              <w:rPr>
                <w:b/>
              </w:rPr>
            </w:pPr>
            <w:r w:rsidRPr="00F31948">
              <w:rPr>
                <w:b/>
              </w:rPr>
              <w:t>Pass/Fail</w:t>
            </w:r>
          </w:p>
          <w:p w14:paraId="28DA56F3" w14:textId="77777777" w:rsidR="00EB4BD1" w:rsidRPr="00F31948" w:rsidRDefault="00EB4BD1" w:rsidP="0036187D">
            <w:pPr>
              <w:rPr>
                <w:b/>
              </w:rPr>
            </w:pPr>
            <w:r w:rsidRPr="00F31948">
              <w:rPr>
                <w:b/>
              </w:rPr>
              <w:t>(</w:t>
            </w:r>
            <w:r>
              <w:rPr>
                <w:b/>
              </w:rPr>
              <w:t>To be f</w:t>
            </w:r>
            <w:r w:rsidRPr="00F31948">
              <w:rPr>
                <w:b/>
              </w:rPr>
              <w:t>illed by Microsoft)</w:t>
            </w:r>
          </w:p>
        </w:tc>
      </w:tr>
      <w:tr w:rsidR="00EB4BD1" w14:paraId="079D7FD5" w14:textId="77777777" w:rsidTr="0036187D">
        <w:trPr>
          <w:trHeight w:val="275"/>
        </w:trPr>
        <w:tc>
          <w:tcPr>
            <w:tcW w:w="1065" w:type="dxa"/>
            <w:tcBorders>
              <w:top w:val="single" w:sz="8" w:space="0" w:color="auto"/>
              <w:bottom w:val="single" w:sz="8" w:space="0" w:color="auto"/>
              <w:right w:val="single" w:sz="8" w:space="0" w:color="auto"/>
            </w:tcBorders>
          </w:tcPr>
          <w:p w14:paraId="38D86325" w14:textId="77777777" w:rsidR="00EB4BD1" w:rsidRDefault="00EB4BD1" w:rsidP="0036187D">
            <w:r>
              <w:t>1</w:t>
            </w:r>
          </w:p>
        </w:tc>
        <w:tc>
          <w:tcPr>
            <w:tcW w:w="2430" w:type="dxa"/>
            <w:tcBorders>
              <w:top w:val="single" w:sz="8" w:space="0" w:color="auto"/>
              <w:left w:val="single" w:sz="8" w:space="0" w:color="auto"/>
              <w:bottom w:val="single" w:sz="8" w:space="0" w:color="auto"/>
              <w:right w:val="single" w:sz="8" w:space="0" w:color="auto"/>
            </w:tcBorders>
          </w:tcPr>
          <w:p w14:paraId="60604533" w14:textId="77777777" w:rsidR="00EB4BD1" w:rsidRPr="007F0542" w:rsidRDefault="00EB4BD1" w:rsidP="0036187D">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684BAFA9" w14:textId="6BA5F9A1" w:rsidR="00EB4BD1" w:rsidRDefault="00EB4BD1" w:rsidP="0036187D">
            <w:r>
              <w:t>Navigates to ‘</w:t>
            </w:r>
            <w:r w:rsidR="00AD439C">
              <w:t xml:space="preserve">All Active </w:t>
            </w:r>
            <w:r>
              <w:t xml:space="preserve">Vacancies’ </w:t>
            </w:r>
            <w:r w:rsidR="00AD439C">
              <w:t>view</w:t>
            </w:r>
          </w:p>
        </w:tc>
        <w:tc>
          <w:tcPr>
            <w:tcW w:w="2338" w:type="dxa"/>
            <w:tcBorders>
              <w:top w:val="single" w:sz="8" w:space="0" w:color="auto"/>
              <w:left w:val="single" w:sz="8" w:space="0" w:color="auto"/>
              <w:bottom w:val="single" w:sz="8" w:space="0" w:color="auto"/>
              <w:right w:val="single" w:sz="8" w:space="0" w:color="auto"/>
            </w:tcBorders>
          </w:tcPr>
          <w:p w14:paraId="3A9EC315" w14:textId="77777777" w:rsidR="00EB4BD1" w:rsidRDefault="00EB4BD1" w:rsidP="0036187D"/>
        </w:tc>
        <w:tc>
          <w:tcPr>
            <w:tcW w:w="2024" w:type="dxa"/>
            <w:tcBorders>
              <w:top w:val="single" w:sz="8" w:space="0" w:color="auto"/>
              <w:left w:val="single" w:sz="8" w:space="0" w:color="auto"/>
              <w:bottom w:val="single" w:sz="8" w:space="0" w:color="auto"/>
            </w:tcBorders>
          </w:tcPr>
          <w:p w14:paraId="77AECA8D" w14:textId="77777777" w:rsidR="00EB4BD1" w:rsidRDefault="00EB4BD1" w:rsidP="0036187D"/>
        </w:tc>
      </w:tr>
      <w:tr w:rsidR="00EB4BD1" w14:paraId="3D20A962" w14:textId="77777777" w:rsidTr="0036187D">
        <w:trPr>
          <w:trHeight w:val="275"/>
        </w:trPr>
        <w:tc>
          <w:tcPr>
            <w:tcW w:w="1065" w:type="dxa"/>
            <w:tcBorders>
              <w:top w:val="single" w:sz="8" w:space="0" w:color="auto"/>
              <w:bottom w:val="single" w:sz="8" w:space="0" w:color="auto"/>
              <w:right w:val="single" w:sz="8" w:space="0" w:color="auto"/>
            </w:tcBorders>
          </w:tcPr>
          <w:p w14:paraId="403DC48D" w14:textId="77777777" w:rsidR="00EB4BD1" w:rsidRDefault="00EB4BD1" w:rsidP="0036187D">
            <w:r>
              <w:t>2</w:t>
            </w:r>
          </w:p>
        </w:tc>
        <w:tc>
          <w:tcPr>
            <w:tcW w:w="2430" w:type="dxa"/>
            <w:tcBorders>
              <w:top w:val="single" w:sz="8" w:space="0" w:color="auto"/>
              <w:left w:val="single" w:sz="8" w:space="0" w:color="auto"/>
              <w:bottom w:val="single" w:sz="8" w:space="0" w:color="auto"/>
              <w:right w:val="single" w:sz="8" w:space="0" w:color="auto"/>
            </w:tcBorders>
          </w:tcPr>
          <w:p w14:paraId="1CAA3B94" w14:textId="2409422C" w:rsidR="00EB4BD1" w:rsidRDefault="00EB4BD1" w:rsidP="0036187D">
            <w:r>
              <w:t xml:space="preserve">Open the specific ‘Vacancy’ you </w:t>
            </w:r>
            <w:r w:rsidR="003256BD">
              <w:t>wish to submit to the Client for their Review</w:t>
            </w:r>
          </w:p>
        </w:tc>
        <w:tc>
          <w:tcPr>
            <w:tcW w:w="2250" w:type="dxa"/>
            <w:tcBorders>
              <w:top w:val="single" w:sz="8" w:space="0" w:color="auto"/>
              <w:left w:val="single" w:sz="8" w:space="0" w:color="auto"/>
              <w:bottom w:val="single" w:sz="8" w:space="0" w:color="auto"/>
              <w:right w:val="single" w:sz="8" w:space="0" w:color="auto"/>
            </w:tcBorders>
          </w:tcPr>
          <w:p w14:paraId="49BC54E3" w14:textId="77777777" w:rsidR="00EB4BD1" w:rsidRDefault="00EB4BD1" w:rsidP="0036187D">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5911642D" w14:textId="77777777" w:rsidR="00EB4BD1" w:rsidRDefault="00EB4BD1" w:rsidP="0036187D"/>
        </w:tc>
        <w:tc>
          <w:tcPr>
            <w:tcW w:w="2024" w:type="dxa"/>
            <w:tcBorders>
              <w:top w:val="single" w:sz="8" w:space="0" w:color="auto"/>
              <w:left w:val="single" w:sz="8" w:space="0" w:color="auto"/>
              <w:bottom w:val="single" w:sz="8" w:space="0" w:color="auto"/>
            </w:tcBorders>
          </w:tcPr>
          <w:p w14:paraId="0B3CF8C7" w14:textId="77777777" w:rsidR="00EB4BD1" w:rsidRDefault="00EB4BD1" w:rsidP="0036187D"/>
        </w:tc>
      </w:tr>
      <w:tr w:rsidR="00EB4BD1" w14:paraId="1D1BD86D" w14:textId="77777777" w:rsidTr="0036187D">
        <w:trPr>
          <w:trHeight w:val="275"/>
        </w:trPr>
        <w:tc>
          <w:tcPr>
            <w:tcW w:w="1065" w:type="dxa"/>
            <w:tcBorders>
              <w:top w:val="single" w:sz="8" w:space="0" w:color="auto"/>
              <w:bottom w:val="single" w:sz="8" w:space="0" w:color="auto"/>
              <w:right w:val="single" w:sz="8" w:space="0" w:color="auto"/>
            </w:tcBorders>
          </w:tcPr>
          <w:p w14:paraId="290EEC32" w14:textId="77777777" w:rsidR="00EB4BD1" w:rsidRDefault="00EB4BD1" w:rsidP="0036187D">
            <w:r>
              <w:t>3</w:t>
            </w:r>
          </w:p>
        </w:tc>
        <w:tc>
          <w:tcPr>
            <w:tcW w:w="2430" w:type="dxa"/>
            <w:tcBorders>
              <w:top w:val="single" w:sz="8" w:space="0" w:color="auto"/>
              <w:left w:val="single" w:sz="8" w:space="0" w:color="auto"/>
              <w:bottom w:val="single" w:sz="8" w:space="0" w:color="auto"/>
              <w:right w:val="single" w:sz="8" w:space="0" w:color="auto"/>
            </w:tcBorders>
          </w:tcPr>
          <w:p w14:paraId="3C87FA9A" w14:textId="77777777" w:rsidR="00EB4BD1" w:rsidRDefault="00EB4BD1" w:rsidP="0036187D">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47A5C7E0" w14:textId="77777777" w:rsidR="00EB4BD1" w:rsidRDefault="00EB4BD1" w:rsidP="0036187D">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3DF1C5BA" w14:textId="77777777" w:rsidR="00EB4BD1" w:rsidRDefault="00EB4BD1" w:rsidP="0036187D"/>
        </w:tc>
        <w:tc>
          <w:tcPr>
            <w:tcW w:w="2024" w:type="dxa"/>
            <w:tcBorders>
              <w:top w:val="single" w:sz="8" w:space="0" w:color="auto"/>
              <w:left w:val="single" w:sz="8" w:space="0" w:color="auto"/>
              <w:bottom w:val="single" w:sz="8" w:space="0" w:color="auto"/>
            </w:tcBorders>
          </w:tcPr>
          <w:p w14:paraId="7F3B32E1" w14:textId="77777777" w:rsidR="00EB4BD1" w:rsidRDefault="00EB4BD1" w:rsidP="0036187D"/>
        </w:tc>
      </w:tr>
      <w:tr w:rsidR="00EB4BD1" w14:paraId="0A09952B" w14:textId="77777777" w:rsidTr="0036187D">
        <w:trPr>
          <w:trHeight w:val="290"/>
        </w:trPr>
        <w:tc>
          <w:tcPr>
            <w:tcW w:w="1065" w:type="dxa"/>
            <w:tcBorders>
              <w:top w:val="single" w:sz="8" w:space="0" w:color="auto"/>
              <w:bottom w:val="single" w:sz="8" w:space="0" w:color="auto"/>
              <w:right w:val="single" w:sz="8" w:space="0" w:color="auto"/>
            </w:tcBorders>
          </w:tcPr>
          <w:p w14:paraId="504A9CA5" w14:textId="77777777" w:rsidR="00EB4BD1" w:rsidRDefault="00EB4BD1" w:rsidP="0036187D">
            <w:r>
              <w:t>4</w:t>
            </w:r>
          </w:p>
        </w:tc>
        <w:tc>
          <w:tcPr>
            <w:tcW w:w="2430" w:type="dxa"/>
            <w:tcBorders>
              <w:top w:val="single" w:sz="8" w:space="0" w:color="auto"/>
              <w:left w:val="single" w:sz="8" w:space="0" w:color="auto"/>
              <w:bottom w:val="single" w:sz="8" w:space="0" w:color="auto"/>
              <w:right w:val="single" w:sz="8" w:space="0" w:color="auto"/>
            </w:tcBorders>
          </w:tcPr>
          <w:p w14:paraId="596857FB" w14:textId="305F2873" w:rsidR="00EB4BD1" w:rsidRDefault="00C75EC1" w:rsidP="0036187D">
            <w:r>
              <w:t>Open the relevant Candidate Shortlist record</w:t>
            </w:r>
            <w:r w:rsidR="006838D5">
              <w:t xml:space="preserve">. Once opened, </w:t>
            </w:r>
            <w:r>
              <w:t xml:space="preserve">from the ribbon at the top, select ‘Progress Candidate’. From here </w:t>
            </w:r>
            <w:r>
              <w:lastRenderedPageBreak/>
              <w:t xml:space="preserve">you can select ‘Submit’ </w:t>
            </w:r>
            <w:r w:rsidR="00F02C3A">
              <w:t>(illustration 1)</w:t>
            </w:r>
          </w:p>
        </w:tc>
        <w:tc>
          <w:tcPr>
            <w:tcW w:w="2250" w:type="dxa"/>
            <w:tcBorders>
              <w:top w:val="single" w:sz="8" w:space="0" w:color="auto"/>
              <w:left w:val="single" w:sz="8" w:space="0" w:color="auto"/>
              <w:bottom w:val="single" w:sz="8" w:space="0" w:color="auto"/>
              <w:right w:val="single" w:sz="8" w:space="0" w:color="auto"/>
            </w:tcBorders>
          </w:tcPr>
          <w:p w14:paraId="1304238F" w14:textId="5236B630" w:rsidR="00EB4BD1" w:rsidRDefault="00C75EC1" w:rsidP="0036187D">
            <w:r>
              <w:lastRenderedPageBreak/>
              <w:t>Once selected ‘Submit’ this will open a new window</w:t>
            </w:r>
          </w:p>
        </w:tc>
        <w:tc>
          <w:tcPr>
            <w:tcW w:w="2338" w:type="dxa"/>
            <w:tcBorders>
              <w:top w:val="single" w:sz="8" w:space="0" w:color="auto"/>
              <w:left w:val="single" w:sz="8" w:space="0" w:color="auto"/>
              <w:bottom w:val="single" w:sz="8" w:space="0" w:color="auto"/>
              <w:right w:val="single" w:sz="8" w:space="0" w:color="auto"/>
            </w:tcBorders>
          </w:tcPr>
          <w:p w14:paraId="20D4E397" w14:textId="77777777" w:rsidR="00EB4BD1" w:rsidRDefault="00EB4BD1" w:rsidP="0036187D"/>
        </w:tc>
        <w:tc>
          <w:tcPr>
            <w:tcW w:w="2024" w:type="dxa"/>
            <w:tcBorders>
              <w:top w:val="single" w:sz="8" w:space="0" w:color="auto"/>
              <w:left w:val="single" w:sz="8" w:space="0" w:color="auto"/>
              <w:bottom w:val="single" w:sz="8" w:space="0" w:color="auto"/>
            </w:tcBorders>
          </w:tcPr>
          <w:p w14:paraId="222BEC01" w14:textId="77777777" w:rsidR="00EB4BD1" w:rsidRDefault="00EB4BD1" w:rsidP="0036187D"/>
        </w:tc>
      </w:tr>
      <w:tr w:rsidR="00EB4BD1" w14:paraId="497F5898" w14:textId="77777777" w:rsidTr="009367E6">
        <w:trPr>
          <w:trHeight w:val="290"/>
        </w:trPr>
        <w:tc>
          <w:tcPr>
            <w:tcW w:w="1065" w:type="dxa"/>
            <w:tcBorders>
              <w:top w:val="single" w:sz="8" w:space="0" w:color="auto"/>
              <w:bottom w:val="single" w:sz="8" w:space="0" w:color="auto"/>
              <w:right w:val="single" w:sz="8" w:space="0" w:color="auto"/>
            </w:tcBorders>
          </w:tcPr>
          <w:p w14:paraId="2CAC4BF1" w14:textId="77777777" w:rsidR="00EB4BD1" w:rsidRDefault="00EB4BD1" w:rsidP="0036187D">
            <w:r>
              <w:t>5</w:t>
            </w:r>
          </w:p>
        </w:tc>
        <w:tc>
          <w:tcPr>
            <w:tcW w:w="2430" w:type="dxa"/>
            <w:tcBorders>
              <w:top w:val="single" w:sz="8" w:space="0" w:color="auto"/>
              <w:left w:val="single" w:sz="8" w:space="0" w:color="auto"/>
              <w:bottom w:val="single" w:sz="8" w:space="0" w:color="auto"/>
              <w:right w:val="single" w:sz="8" w:space="0" w:color="auto"/>
            </w:tcBorders>
          </w:tcPr>
          <w:p w14:paraId="68EA34AA" w14:textId="63E85DE3" w:rsidR="00EB4BD1" w:rsidRDefault="00C75EC1" w:rsidP="0036187D">
            <w:r>
              <w:t xml:space="preserve">Within the new window you can amend the relevant </w:t>
            </w:r>
            <w:r w:rsidR="00B47130">
              <w:t>details (</w:t>
            </w:r>
            <w:r w:rsidR="00371174">
              <w:t>depending on the type of Vacancy (</w:t>
            </w:r>
            <w:r w:rsidR="00B86899">
              <w:t>(</w:t>
            </w:r>
            <w:r w:rsidR="00371174">
              <w:t>Permanent, Contract, Temporary)</w:t>
            </w:r>
            <w:r w:rsidR="00B86899">
              <w:t>)</w:t>
            </w:r>
            <w:r w:rsidR="00371174">
              <w:t xml:space="preserve"> will depend on the fields shown to update/amend) </w:t>
            </w:r>
            <w:r>
              <w:t>regarding the submission to the Client for this Candidate. Then you have the option to either ‘Save &amp; Close’ or ‘Send CV’s by Email’ to the Client.</w:t>
            </w:r>
            <w:r w:rsidR="009367E6">
              <w:t xml:space="preserve"> Select ‘Send CV’s by Email’</w:t>
            </w:r>
            <w:r w:rsidR="0053132C">
              <w:t xml:space="preserve">. </w:t>
            </w:r>
            <w:r w:rsidR="00A559DD">
              <w:t>(illustration 2)</w:t>
            </w:r>
          </w:p>
        </w:tc>
        <w:tc>
          <w:tcPr>
            <w:tcW w:w="2250" w:type="dxa"/>
            <w:tcBorders>
              <w:top w:val="single" w:sz="8" w:space="0" w:color="auto"/>
              <w:left w:val="single" w:sz="8" w:space="0" w:color="auto"/>
              <w:bottom w:val="single" w:sz="8" w:space="0" w:color="auto"/>
              <w:right w:val="single" w:sz="8" w:space="0" w:color="auto"/>
            </w:tcBorders>
          </w:tcPr>
          <w:p w14:paraId="7BF34EF9" w14:textId="09D8FA63" w:rsidR="00EB4BD1" w:rsidRDefault="00B47130" w:rsidP="00B47130">
            <w:r>
              <w:t xml:space="preserve">If any updates or amendments are made to the pay details, then the relevant fields on the Shortlist record will be updated. </w:t>
            </w:r>
            <w:r w:rsidR="009367E6">
              <w:t>If ‘Send CV’s by Email’ is selected, then an email window will appear automatically attach</w:t>
            </w:r>
            <w:r w:rsidR="004005BC">
              <w:t>ing</w:t>
            </w:r>
            <w:r w:rsidR="009367E6">
              <w:t xml:space="preserve"> the Candidates CV to the email. The email will populate the email recipient email address. </w:t>
            </w:r>
          </w:p>
        </w:tc>
        <w:tc>
          <w:tcPr>
            <w:tcW w:w="2338" w:type="dxa"/>
            <w:tcBorders>
              <w:top w:val="single" w:sz="8" w:space="0" w:color="auto"/>
              <w:left w:val="single" w:sz="8" w:space="0" w:color="auto"/>
              <w:bottom w:val="single" w:sz="8" w:space="0" w:color="auto"/>
              <w:right w:val="single" w:sz="8" w:space="0" w:color="auto"/>
            </w:tcBorders>
          </w:tcPr>
          <w:p w14:paraId="402991E8" w14:textId="77777777" w:rsidR="00EB4BD1" w:rsidRDefault="00EB4BD1" w:rsidP="0036187D"/>
        </w:tc>
        <w:tc>
          <w:tcPr>
            <w:tcW w:w="2024" w:type="dxa"/>
            <w:tcBorders>
              <w:top w:val="single" w:sz="8" w:space="0" w:color="auto"/>
              <w:left w:val="single" w:sz="8" w:space="0" w:color="auto"/>
              <w:bottom w:val="single" w:sz="8" w:space="0" w:color="auto"/>
            </w:tcBorders>
          </w:tcPr>
          <w:p w14:paraId="15CF370B" w14:textId="77777777" w:rsidR="00EB4BD1" w:rsidRDefault="00EB4BD1" w:rsidP="0036187D"/>
        </w:tc>
      </w:tr>
      <w:tr w:rsidR="009367E6" w14:paraId="114EE257" w14:textId="77777777" w:rsidTr="0036187D">
        <w:trPr>
          <w:trHeight w:val="290"/>
        </w:trPr>
        <w:tc>
          <w:tcPr>
            <w:tcW w:w="1065" w:type="dxa"/>
            <w:tcBorders>
              <w:top w:val="single" w:sz="8" w:space="0" w:color="auto"/>
              <w:right w:val="single" w:sz="8" w:space="0" w:color="auto"/>
            </w:tcBorders>
          </w:tcPr>
          <w:p w14:paraId="01113F05" w14:textId="1A4DDCC7" w:rsidR="009367E6" w:rsidRDefault="009367E6" w:rsidP="0036187D">
            <w:r>
              <w:t>6</w:t>
            </w:r>
          </w:p>
        </w:tc>
        <w:tc>
          <w:tcPr>
            <w:tcW w:w="2430" w:type="dxa"/>
            <w:tcBorders>
              <w:top w:val="single" w:sz="8" w:space="0" w:color="auto"/>
              <w:left w:val="single" w:sz="8" w:space="0" w:color="auto"/>
              <w:right w:val="single" w:sz="8" w:space="0" w:color="auto"/>
            </w:tcBorders>
          </w:tcPr>
          <w:p w14:paraId="0DAB570B" w14:textId="39EFECB4" w:rsidR="009367E6" w:rsidRDefault="009367E6" w:rsidP="0036187D">
            <w:r>
              <w:t>This will open a new email window where you can add the subject and the body of the email with the option of either ‘Send Email’ or ‘Live Preview’</w:t>
            </w:r>
            <w:r w:rsidR="00A559DD">
              <w:t xml:space="preserve"> (illustration 3)</w:t>
            </w:r>
          </w:p>
        </w:tc>
        <w:tc>
          <w:tcPr>
            <w:tcW w:w="2250" w:type="dxa"/>
            <w:tcBorders>
              <w:top w:val="single" w:sz="8" w:space="0" w:color="auto"/>
              <w:left w:val="single" w:sz="8" w:space="0" w:color="auto"/>
              <w:right w:val="single" w:sz="8" w:space="0" w:color="auto"/>
            </w:tcBorders>
          </w:tcPr>
          <w:p w14:paraId="01370BA1" w14:textId="56F9F23C" w:rsidR="009367E6" w:rsidRDefault="009367E6" w:rsidP="0036187D">
            <w:r>
              <w:t xml:space="preserve">If selected ‘Live Preview’ this will expand the window and show the email as it would be sent. </w:t>
            </w:r>
            <w:r w:rsidR="007E75AF">
              <w:t>Once selected ‘Send Email’ the email will be sent from the system. The ‘Status Reason’ will be automatically updated from ‘Selected’ to ‘Submitted’. The window will now close</w:t>
            </w:r>
            <w:r w:rsidR="003900A2">
              <w:t xml:space="preserve">. Within the Shortlist Record under ‘Audit &amp; Activities’ the field ‘Selected’ will be populated with date the Candidate was selected.  </w:t>
            </w:r>
          </w:p>
        </w:tc>
        <w:tc>
          <w:tcPr>
            <w:tcW w:w="2338" w:type="dxa"/>
            <w:tcBorders>
              <w:top w:val="single" w:sz="8" w:space="0" w:color="auto"/>
              <w:left w:val="single" w:sz="8" w:space="0" w:color="auto"/>
              <w:right w:val="single" w:sz="8" w:space="0" w:color="auto"/>
            </w:tcBorders>
          </w:tcPr>
          <w:p w14:paraId="37C5DB2B" w14:textId="77777777" w:rsidR="009367E6" w:rsidRDefault="009367E6" w:rsidP="0036187D"/>
        </w:tc>
        <w:tc>
          <w:tcPr>
            <w:tcW w:w="2024" w:type="dxa"/>
            <w:tcBorders>
              <w:top w:val="single" w:sz="8" w:space="0" w:color="auto"/>
              <w:left w:val="single" w:sz="8" w:space="0" w:color="auto"/>
            </w:tcBorders>
          </w:tcPr>
          <w:p w14:paraId="3C75E13E" w14:textId="77777777" w:rsidR="009367E6" w:rsidRDefault="009367E6" w:rsidP="0036187D"/>
        </w:tc>
      </w:tr>
    </w:tbl>
    <w:p w14:paraId="64771C34" w14:textId="422A2ADC" w:rsidR="00EB4BD1" w:rsidRDefault="00EB4BD1" w:rsidP="006C1D78"/>
    <w:p w14:paraId="66BB175B" w14:textId="2E631861" w:rsidR="00713FFB" w:rsidRDefault="00713FFB" w:rsidP="006C1D78">
      <w:r>
        <w:t>Illustration 1.</w:t>
      </w:r>
    </w:p>
    <w:p w14:paraId="2AAB141C" w14:textId="70FCE8BB" w:rsidR="00713FFB" w:rsidRDefault="00713FFB" w:rsidP="006C1D78">
      <w:r>
        <w:rPr>
          <w:noProof/>
        </w:rPr>
        <w:lastRenderedPageBreak/>
        <w:drawing>
          <wp:inline distT="0" distB="0" distL="0" distR="0" wp14:anchorId="31821BBF" wp14:editId="676F4022">
            <wp:extent cx="5731510" cy="31045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04515"/>
                    </a:xfrm>
                    <a:prstGeom prst="rect">
                      <a:avLst/>
                    </a:prstGeom>
                  </pic:spPr>
                </pic:pic>
              </a:graphicData>
            </a:graphic>
          </wp:inline>
        </w:drawing>
      </w:r>
    </w:p>
    <w:p w14:paraId="31794CA3" w14:textId="353A83F1" w:rsidR="00A559DD" w:rsidRDefault="00A559DD" w:rsidP="006C1D78">
      <w:r>
        <w:t>Illustration 2.</w:t>
      </w:r>
    </w:p>
    <w:p w14:paraId="20E48EEB" w14:textId="2B8163CB" w:rsidR="00A559DD" w:rsidRDefault="00A559DD" w:rsidP="006C1D78">
      <w:r>
        <w:rPr>
          <w:noProof/>
        </w:rPr>
        <w:drawing>
          <wp:inline distT="0" distB="0" distL="0" distR="0" wp14:anchorId="1AF112A0" wp14:editId="2D6454F9">
            <wp:extent cx="5731510" cy="271335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713355"/>
                    </a:xfrm>
                    <a:prstGeom prst="rect">
                      <a:avLst/>
                    </a:prstGeom>
                  </pic:spPr>
                </pic:pic>
              </a:graphicData>
            </a:graphic>
          </wp:inline>
        </w:drawing>
      </w:r>
    </w:p>
    <w:p w14:paraId="1DDE2309" w14:textId="35000E55" w:rsidR="00A559DD" w:rsidRDefault="00A559DD" w:rsidP="006C1D78">
      <w:r>
        <w:t>Illustration 3.</w:t>
      </w:r>
    </w:p>
    <w:p w14:paraId="5E329CE8" w14:textId="5631C114" w:rsidR="00A559DD" w:rsidRDefault="003B00E6" w:rsidP="006C1D78">
      <w:r>
        <w:rPr>
          <w:noProof/>
        </w:rPr>
        <w:lastRenderedPageBreak/>
        <w:drawing>
          <wp:inline distT="0" distB="0" distL="0" distR="0" wp14:anchorId="4DC901DF" wp14:editId="33599E2E">
            <wp:extent cx="5731510" cy="495935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959350"/>
                    </a:xfrm>
                    <a:prstGeom prst="rect">
                      <a:avLst/>
                    </a:prstGeom>
                  </pic:spPr>
                </pic:pic>
              </a:graphicData>
            </a:graphic>
          </wp:inline>
        </w:drawing>
      </w:r>
    </w:p>
    <w:p w14:paraId="36404F64" w14:textId="5C28DB00" w:rsidR="00251EAF" w:rsidRDefault="00251EAF">
      <w:r>
        <w:br w:type="page"/>
      </w:r>
    </w:p>
    <w:p w14:paraId="266676ED" w14:textId="77777777" w:rsidR="00713FFB" w:rsidRDefault="00713FFB" w:rsidP="006C1D78"/>
    <w:p w14:paraId="2092F4DE" w14:textId="30B409D6" w:rsidR="00EB4BD1" w:rsidRDefault="007E75AF" w:rsidP="007E75AF">
      <w:pPr>
        <w:pStyle w:val="Heading2"/>
      </w:pPr>
      <w:bookmarkStart w:id="18" w:name="_Toc11320662"/>
      <w:r>
        <w:t xml:space="preserve">Have a Client Shortlist a Candidate for </w:t>
      </w:r>
      <w:r w:rsidR="003256BD">
        <w:t>r</w:t>
      </w:r>
      <w:r>
        <w:t>eview</w:t>
      </w:r>
      <w:bookmarkEnd w:id="18"/>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7E75AF" w14:paraId="65FDECA0" w14:textId="77777777" w:rsidTr="0036187D">
        <w:trPr>
          <w:trHeight w:val="565"/>
        </w:trPr>
        <w:tc>
          <w:tcPr>
            <w:tcW w:w="10062" w:type="dxa"/>
            <w:gridSpan w:val="2"/>
          </w:tcPr>
          <w:p w14:paraId="2D2B0224" w14:textId="77777777" w:rsidR="007E75AF" w:rsidRPr="000F14D1" w:rsidRDefault="007E75AF" w:rsidP="0036187D">
            <w:pPr>
              <w:rPr>
                <w:b/>
              </w:rPr>
            </w:pPr>
            <w:r w:rsidRPr="000F14D1">
              <w:rPr>
                <w:b/>
              </w:rPr>
              <w:t xml:space="preserve">App name: Mercury </w:t>
            </w:r>
            <w:proofErr w:type="spellStart"/>
            <w:r w:rsidRPr="000F14D1">
              <w:rPr>
                <w:b/>
              </w:rPr>
              <w:t>xRM</w:t>
            </w:r>
            <w:proofErr w:type="spellEnd"/>
          </w:p>
        </w:tc>
      </w:tr>
      <w:tr w:rsidR="007E75AF" w14:paraId="457F1DE8" w14:textId="77777777" w:rsidTr="0036187D">
        <w:trPr>
          <w:trHeight w:val="565"/>
        </w:trPr>
        <w:tc>
          <w:tcPr>
            <w:tcW w:w="10062" w:type="dxa"/>
            <w:gridSpan w:val="2"/>
          </w:tcPr>
          <w:p w14:paraId="143BA652" w14:textId="5A69BC93" w:rsidR="007E75AF" w:rsidRPr="00F31948" w:rsidRDefault="007E75AF" w:rsidP="0036187D">
            <w:pPr>
              <w:rPr>
                <w:b/>
              </w:rPr>
            </w:pPr>
            <w:r w:rsidRPr="00F31948">
              <w:rPr>
                <w:b/>
              </w:rPr>
              <w:t xml:space="preserve">User </w:t>
            </w:r>
            <w:r>
              <w:rPr>
                <w:b/>
              </w:rPr>
              <w:t>scenario</w:t>
            </w:r>
            <w:r w:rsidRPr="00F31948">
              <w:rPr>
                <w:b/>
              </w:rPr>
              <w:t xml:space="preserve">: </w:t>
            </w:r>
            <w:r>
              <w:rPr>
                <w:b/>
              </w:rPr>
              <w:t xml:space="preserve"> As a recruiter, I have received notification from a Client that they have shortlisted a Candidate to review, I need to be able to </w:t>
            </w:r>
            <w:r w:rsidR="00562709">
              <w:rPr>
                <w:b/>
              </w:rPr>
              <w:t>amend</w:t>
            </w:r>
            <w:r>
              <w:rPr>
                <w:b/>
              </w:rPr>
              <w:t xml:space="preserve"> the </w:t>
            </w:r>
            <w:r w:rsidR="00AF2514">
              <w:rPr>
                <w:b/>
              </w:rPr>
              <w:t>shortlist</w:t>
            </w:r>
            <w:r>
              <w:rPr>
                <w:b/>
              </w:rPr>
              <w:t xml:space="preserve"> record</w:t>
            </w:r>
            <w:r w:rsidR="00562709">
              <w:rPr>
                <w:b/>
              </w:rPr>
              <w:t xml:space="preserve"> to reflect this update</w:t>
            </w:r>
            <w:r w:rsidR="00F37031">
              <w:rPr>
                <w:b/>
              </w:rPr>
              <w:t xml:space="preserve"> and </w:t>
            </w:r>
            <w:r>
              <w:rPr>
                <w:b/>
              </w:rPr>
              <w:t>ensure that this is recorded so any user can view that</w:t>
            </w:r>
            <w:r w:rsidR="008D79B5">
              <w:rPr>
                <w:b/>
              </w:rPr>
              <w:t>,</w:t>
            </w:r>
            <w:r>
              <w:rPr>
                <w:b/>
              </w:rPr>
              <w:t xml:space="preserve"> this Candidate has been </w:t>
            </w:r>
            <w:r w:rsidR="0053591A">
              <w:rPr>
                <w:b/>
              </w:rPr>
              <w:t xml:space="preserve">short listed by the Client </w:t>
            </w:r>
            <w:r>
              <w:rPr>
                <w:b/>
              </w:rPr>
              <w:t xml:space="preserve">for this Vacancy. </w:t>
            </w:r>
          </w:p>
          <w:p w14:paraId="4F684EF0" w14:textId="77777777" w:rsidR="007E75AF" w:rsidRPr="00F31948" w:rsidRDefault="007E75AF" w:rsidP="0036187D">
            <w:pPr>
              <w:rPr>
                <w:b/>
              </w:rPr>
            </w:pPr>
          </w:p>
          <w:p w14:paraId="6FA91B09" w14:textId="77777777" w:rsidR="007E75AF" w:rsidRPr="002819CC" w:rsidRDefault="007E75AF" w:rsidP="0036187D">
            <w:pPr>
              <w:rPr>
                <w:b/>
              </w:rPr>
            </w:pPr>
          </w:p>
        </w:tc>
      </w:tr>
      <w:tr w:rsidR="007E75AF" w14:paraId="7DFA1DF3" w14:textId="77777777" w:rsidTr="0036187D">
        <w:trPr>
          <w:trHeight w:val="832"/>
        </w:trPr>
        <w:tc>
          <w:tcPr>
            <w:tcW w:w="10062" w:type="dxa"/>
            <w:gridSpan w:val="2"/>
          </w:tcPr>
          <w:p w14:paraId="38AB2E04" w14:textId="77777777" w:rsidR="007E75AF" w:rsidRPr="00F31948" w:rsidRDefault="007E75AF" w:rsidP="0036187D">
            <w:pPr>
              <w:rPr>
                <w:b/>
              </w:rPr>
            </w:pPr>
            <w:r w:rsidRPr="002819CC">
              <w:rPr>
                <w:b/>
              </w:rPr>
              <w:t xml:space="preserve">Business </w:t>
            </w:r>
            <w:r>
              <w:rPr>
                <w:b/>
              </w:rPr>
              <w:t>s</w:t>
            </w:r>
            <w:r w:rsidRPr="002819CC">
              <w:rPr>
                <w:b/>
              </w:rPr>
              <w:t>cenario:</w:t>
            </w:r>
            <w:r>
              <w:rPr>
                <w:b/>
              </w:rPr>
              <w:t xml:space="preserve"> </w:t>
            </w:r>
          </w:p>
          <w:p w14:paraId="1A11160A" w14:textId="77777777" w:rsidR="007E75AF" w:rsidRPr="002819CC" w:rsidRDefault="007E75AF" w:rsidP="0036187D">
            <w:pPr>
              <w:rPr>
                <w:b/>
              </w:rPr>
            </w:pPr>
          </w:p>
          <w:p w14:paraId="1C873528" w14:textId="77777777" w:rsidR="007E75AF" w:rsidRDefault="007E75AF" w:rsidP="0036187D">
            <w:pPr>
              <w:rPr>
                <w:b/>
              </w:rPr>
            </w:pPr>
            <w:r w:rsidRPr="002819CC">
              <w:rPr>
                <w:b/>
              </w:rPr>
              <w:t>Instructions:</w:t>
            </w:r>
            <w:r>
              <w:rPr>
                <w:b/>
              </w:rPr>
              <w:t xml:space="preserve"> </w:t>
            </w:r>
          </w:p>
          <w:p w14:paraId="0A0F09DD" w14:textId="77777777" w:rsidR="007E75AF" w:rsidRDefault="007E75AF" w:rsidP="0036187D">
            <w:pPr>
              <w:pStyle w:val="ListParagraph"/>
            </w:pPr>
          </w:p>
        </w:tc>
      </w:tr>
      <w:tr w:rsidR="007E75AF" w14:paraId="7369CFF8" w14:textId="77777777" w:rsidTr="0036187D">
        <w:trPr>
          <w:trHeight w:val="282"/>
        </w:trPr>
        <w:tc>
          <w:tcPr>
            <w:tcW w:w="4062" w:type="dxa"/>
            <w:vMerge w:val="restart"/>
          </w:tcPr>
          <w:p w14:paraId="7F5BFC18" w14:textId="77777777" w:rsidR="007E75AF" w:rsidRPr="002819CC" w:rsidRDefault="007E75AF" w:rsidP="0036187D">
            <w:pPr>
              <w:rPr>
                <w:b/>
              </w:rPr>
            </w:pPr>
            <w:r w:rsidRPr="002819CC">
              <w:rPr>
                <w:b/>
              </w:rPr>
              <w:t>Scenario description:</w:t>
            </w:r>
          </w:p>
          <w:p w14:paraId="06E318A3" w14:textId="77777777" w:rsidR="007E75AF" w:rsidRPr="002819CC" w:rsidRDefault="007E75AF" w:rsidP="0036187D">
            <w:pPr>
              <w:rPr>
                <w:b/>
              </w:rPr>
            </w:pPr>
            <w:r w:rsidRPr="002819CC">
              <w:rPr>
                <w:b/>
              </w:rPr>
              <w:t xml:space="preserve">Solution </w:t>
            </w:r>
            <w:r>
              <w:rPr>
                <w:b/>
              </w:rPr>
              <w:t>v</w:t>
            </w:r>
            <w:r w:rsidRPr="002819CC">
              <w:rPr>
                <w:b/>
              </w:rPr>
              <w:t>ersion #:</w:t>
            </w:r>
          </w:p>
        </w:tc>
        <w:tc>
          <w:tcPr>
            <w:tcW w:w="6000" w:type="dxa"/>
          </w:tcPr>
          <w:p w14:paraId="5134D8B1" w14:textId="77777777" w:rsidR="007E75AF" w:rsidRDefault="007E75AF" w:rsidP="0036187D">
            <w:r>
              <w:t>Prerequisites for achieving this scenario:</w:t>
            </w:r>
          </w:p>
        </w:tc>
      </w:tr>
      <w:tr w:rsidR="007E75AF" w14:paraId="364B4E13" w14:textId="77777777" w:rsidTr="0036187D">
        <w:trPr>
          <w:trHeight w:val="314"/>
        </w:trPr>
        <w:tc>
          <w:tcPr>
            <w:tcW w:w="4062" w:type="dxa"/>
            <w:vMerge/>
          </w:tcPr>
          <w:p w14:paraId="3D5C5CD9" w14:textId="77777777" w:rsidR="007E75AF" w:rsidRDefault="007E75AF" w:rsidP="0036187D"/>
        </w:tc>
        <w:tc>
          <w:tcPr>
            <w:tcW w:w="6000" w:type="dxa"/>
          </w:tcPr>
          <w:p w14:paraId="1B62BF22" w14:textId="77777777" w:rsidR="007E75AF" w:rsidRDefault="007E75AF" w:rsidP="0036187D">
            <w:r>
              <w:t>Configuration settings:</w:t>
            </w:r>
          </w:p>
        </w:tc>
      </w:tr>
      <w:tr w:rsidR="007E75AF" w14:paraId="0A456A4D" w14:textId="77777777" w:rsidTr="0036187D">
        <w:trPr>
          <w:trHeight w:val="596"/>
        </w:trPr>
        <w:tc>
          <w:tcPr>
            <w:tcW w:w="4062" w:type="dxa"/>
            <w:vMerge/>
          </w:tcPr>
          <w:p w14:paraId="01FEF6C3" w14:textId="77777777" w:rsidR="007E75AF" w:rsidRDefault="007E75AF" w:rsidP="0036187D"/>
        </w:tc>
        <w:tc>
          <w:tcPr>
            <w:tcW w:w="6000" w:type="dxa"/>
          </w:tcPr>
          <w:p w14:paraId="2D4D51BC" w14:textId="77777777" w:rsidR="007E75AF" w:rsidRDefault="007E75AF" w:rsidP="0036187D">
            <w:r>
              <w:t>Software/tools needed to achieve this scenario with version details:</w:t>
            </w:r>
          </w:p>
        </w:tc>
      </w:tr>
      <w:tr w:rsidR="007E75AF" w14:paraId="0E98D7CB" w14:textId="77777777" w:rsidTr="0036187D">
        <w:trPr>
          <w:trHeight w:val="314"/>
        </w:trPr>
        <w:tc>
          <w:tcPr>
            <w:tcW w:w="4062" w:type="dxa"/>
            <w:vMerge/>
          </w:tcPr>
          <w:p w14:paraId="240BBDA7" w14:textId="77777777" w:rsidR="007E75AF" w:rsidRDefault="007E75AF" w:rsidP="0036187D"/>
        </w:tc>
        <w:tc>
          <w:tcPr>
            <w:tcW w:w="6000" w:type="dxa"/>
          </w:tcPr>
          <w:p w14:paraId="7177738D" w14:textId="77777777" w:rsidR="007E75AF" w:rsidRDefault="007E75AF" w:rsidP="0036187D">
            <w:r>
              <w:t>System post-condition after this scenario:</w:t>
            </w:r>
          </w:p>
        </w:tc>
      </w:tr>
      <w:tr w:rsidR="007E75AF" w14:paraId="18C18F9A" w14:textId="77777777" w:rsidTr="0036187D">
        <w:trPr>
          <w:trHeight w:val="392"/>
        </w:trPr>
        <w:tc>
          <w:tcPr>
            <w:tcW w:w="10062" w:type="dxa"/>
            <w:gridSpan w:val="2"/>
          </w:tcPr>
          <w:p w14:paraId="189B4C0F" w14:textId="77777777" w:rsidR="007E75AF" w:rsidRPr="00F31948" w:rsidRDefault="007E75AF" w:rsidP="0036187D">
            <w:pPr>
              <w:rPr>
                <w:b/>
              </w:rPr>
            </w:pPr>
            <w:r w:rsidRPr="00F31948">
              <w:rPr>
                <w:b/>
              </w:rPr>
              <w:t>Notes:</w:t>
            </w:r>
          </w:p>
        </w:tc>
      </w:tr>
    </w:tbl>
    <w:p w14:paraId="54AECA9B" w14:textId="77777777" w:rsidR="007E75AF" w:rsidRDefault="007E75AF" w:rsidP="007E75AF"/>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7E75AF" w14:paraId="10A4000F" w14:textId="77777777" w:rsidTr="0036187D">
        <w:trPr>
          <w:trHeight w:val="275"/>
        </w:trPr>
        <w:tc>
          <w:tcPr>
            <w:tcW w:w="10107" w:type="dxa"/>
            <w:gridSpan w:val="5"/>
            <w:tcBorders>
              <w:bottom w:val="double" w:sz="4" w:space="0" w:color="auto"/>
            </w:tcBorders>
          </w:tcPr>
          <w:p w14:paraId="509F76F9" w14:textId="77777777" w:rsidR="007E75AF" w:rsidRPr="00F31948" w:rsidRDefault="007E75AF"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7E75AF" w14:paraId="6DD8D977" w14:textId="77777777" w:rsidTr="0036187D">
        <w:trPr>
          <w:trHeight w:val="825"/>
        </w:trPr>
        <w:tc>
          <w:tcPr>
            <w:tcW w:w="1065" w:type="dxa"/>
            <w:tcBorders>
              <w:bottom w:val="single" w:sz="8" w:space="0" w:color="auto"/>
              <w:right w:val="single" w:sz="8" w:space="0" w:color="auto"/>
            </w:tcBorders>
          </w:tcPr>
          <w:p w14:paraId="7EA2EB81" w14:textId="77777777" w:rsidR="007E75AF" w:rsidRPr="00F31948" w:rsidRDefault="007E75AF"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4B31AC93" w14:textId="77777777" w:rsidR="007E75AF" w:rsidRPr="00F31948" w:rsidRDefault="007E75AF"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4BB64EDB" w14:textId="77777777" w:rsidR="007E75AF" w:rsidRPr="00F31948" w:rsidRDefault="007E75AF"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2BFBFE07" w14:textId="77777777" w:rsidR="007E75AF" w:rsidRPr="00F31948" w:rsidRDefault="007E75AF"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7D4D1D8B" w14:textId="77777777" w:rsidR="007E75AF" w:rsidRPr="00F31948" w:rsidRDefault="007E75AF" w:rsidP="0036187D">
            <w:pPr>
              <w:rPr>
                <w:b/>
              </w:rPr>
            </w:pPr>
            <w:r w:rsidRPr="00F31948">
              <w:rPr>
                <w:b/>
              </w:rPr>
              <w:t>Pass/Fail</w:t>
            </w:r>
          </w:p>
          <w:p w14:paraId="127356E2" w14:textId="77777777" w:rsidR="007E75AF" w:rsidRPr="00F31948" w:rsidRDefault="007E75AF" w:rsidP="0036187D">
            <w:pPr>
              <w:rPr>
                <w:b/>
              </w:rPr>
            </w:pPr>
            <w:r w:rsidRPr="00F31948">
              <w:rPr>
                <w:b/>
              </w:rPr>
              <w:t>(</w:t>
            </w:r>
            <w:r>
              <w:rPr>
                <w:b/>
              </w:rPr>
              <w:t>To be f</w:t>
            </w:r>
            <w:r w:rsidRPr="00F31948">
              <w:rPr>
                <w:b/>
              </w:rPr>
              <w:t>illed by Microsoft)</w:t>
            </w:r>
          </w:p>
        </w:tc>
      </w:tr>
      <w:tr w:rsidR="007E75AF" w14:paraId="5A8050D3" w14:textId="77777777" w:rsidTr="0036187D">
        <w:trPr>
          <w:trHeight w:val="275"/>
        </w:trPr>
        <w:tc>
          <w:tcPr>
            <w:tcW w:w="1065" w:type="dxa"/>
            <w:tcBorders>
              <w:top w:val="single" w:sz="8" w:space="0" w:color="auto"/>
              <w:bottom w:val="single" w:sz="8" w:space="0" w:color="auto"/>
              <w:right w:val="single" w:sz="8" w:space="0" w:color="auto"/>
            </w:tcBorders>
          </w:tcPr>
          <w:p w14:paraId="331BA15E" w14:textId="77777777" w:rsidR="007E75AF" w:rsidRDefault="007E75AF" w:rsidP="0036187D">
            <w:r>
              <w:t>1</w:t>
            </w:r>
          </w:p>
        </w:tc>
        <w:tc>
          <w:tcPr>
            <w:tcW w:w="2430" w:type="dxa"/>
            <w:tcBorders>
              <w:top w:val="single" w:sz="8" w:space="0" w:color="auto"/>
              <w:left w:val="single" w:sz="8" w:space="0" w:color="auto"/>
              <w:bottom w:val="single" w:sz="8" w:space="0" w:color="auto"/>
              <w:right w:val="single" w:sz="8" w:space="0" w:color="auto"/>
            </w:tcBorders>
          </w:tcPr>
          <w:p w14:paraId="460A65CB" w14:textId="77777777" w:rsidR="007E75AF" w:rsidRPr="007F0542" w:rsidRDefault="007E75AF" w:rsidP="0036187D">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17F00400" w14:textId="7C4DEAA8" w:rsidR="007E75AF" w:rsidRDefault="00AD439C" w:rsidP="0036187D">
            <w:r>
              <w:t>Navigates to ‘All Active Vacancies’ view</w:t>
            </w:r>
          </w:p>
        </w:tc>
        <w:tc>
          <w:tcPr>
            <w:tcW w:w="2338" w:type="dxa"/>
            <w:tcBorders>
              <w:top w:val="single" w:sz="8" w:space="0" w:color="auto"/>
              <w:left w:val="single" w:sz="8" w:space="0" w:color="auto"/>
              <w:bottom w:val="single" w:sz="8" w:space="0" w:color="auto"/>
              <w:right w:val="single" w:sz="8" w:space="0" w:color="auto"/>
            </w:tcBorders>
          </w:tcPr>
          <w:p w14:paraId="6DD63303" w14:textId="77777777" w:rsidR="007E75AF" w:rsidRDefault="007E75AF" w:rsidP="0036187D"/>
        </w:tc>
        <w:tc>
          <w:tcPr>
            <w:tcW w:w="2024" w:type="dxa"/>
            <w:tcBorders>
              <w:top w:val="single" w:sz="8" w:space="0" w:color="auto"/>
              <w:left w:val="single" w:sz="8" w:space="0" w:color="auto"/>
              <w:bottom w:val="single" w:sz="8" w:space="0" w:color="auto"/>
            </w:tcBorders>
          </w:tcPr>
          <w:p w14:paraId="4D6FF113" w14:textId="77777777" w:rsidR="007E75AF" w:rsidRDefault="007E75AF" w:rsidP="0036187D"/>
        </w:tc>
      </w:tr>
      <w:tr w:rsidR="007E75AF" w14:paraId="5A54C504" w14:textId="77777777" w:rsidTr="0036187D">
        <w:trPr>
          <w:trHeight w:val="275"/>
        </w:trPr>
        <w:tc>
          <w:tcPr>
            <w:tcW w:w="1065" w:type="dxa"/>
            <w:tcBorders>
              <w:top w:val="single" w:sz="8" w:space="0" w:color="auto"/>
              <w:bottom w:val="single" w:sz="8" w:space="0" w:color="auto"/>
              <w:right w:val="single" w:sz="8" w:space="0" w:color="auto"/>
            </w:tcBorders>
          </w:tcPr>
          <w:p w14:paraId="07A99036" w14:textId="77777777" w:rsidR="007E75AF" w:rsidRDefault="007E75AF" w:rsidP="0036187D">
            <w:r>
              <w:t>2</w:t>
            </w:r>
          </w:p>
        </w:tc>
        <w:tc>
          <w:tcPr>
            <w:tcW w:w="2430" w:type="dxa"/>
            <w:tcBorders>
              <w:top w:val="single" w:sz="8" w:space="0" w:color="auto"/>
              <w:left w:val="single" w:sz="8" w:space="0" w:color="auto"/>
              <w:bottom w:val="single" w:sz="8" w:space="0" w:color="auto"/>
              <w:right w:val="single" w:sz="8" w:space="0" w:color="auto"/>
            </w:tcBorders>
          </w:tcPr>
          <w:p w14:paraId="0F0E2E21" w14:textId="313F9C8F" w:rsidR="007E75AF" w:rsidRDefault="007E75AF" w:rsidP="0036187D">
            <w:r>
              <w:t xml:space="preserve">Open the specific ‘Vacancy’ </w:t>
            </w:r>
            <w:r w:rsidR="003C6D8C">
              <w:t>for the Client</w:t>
            </w:r>
          </w:p>
        </w:tc>
        <w:tc>
          <w:tcPr>
            <w:tcW w:w="2250" w:type="dxa"/>
            <w:tcBorders>
              <w:top w:val="single" w:sz="8" w:space="0" w:color="auto"/>
              <w:left w:val="single" w:sz="8" w:space="0" w:color="auto"/>
              <w:bottom w:val="single" w:sz="8" w:space="0" w:color="auto"/>
              <w:right w:val="single" w:sz="8" w:space="0" w:color="auto"/>
            </w:tcBorders>
          </w:tcPr>
          <w:p w14:paraId="2E0C588B" w14:textId="77777777" w:rsidR="007E75AF" w:rsidRDefault="007E75AF" w:rsidP="0036187D">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2AAD9AF3" w14:textId="77777777" w:rsidR="007E75AF" w:rsidRDefault="007E75AF" w:rsidP="0036187D"/>
        </w:tc>
        <w:tc>
          <w:tcPr>
            <w:tcW w:w="2024" w:type="dxa"/>
            <w:tcBorders>
              <w:top w:val="single" w:sz="8" w:space="0" w:color="auto"/>
              <w:left w:val="single" w:sz="8" w:space="0" w:color="auto"/>
              <w:bottom w:val="single" w:sz="8" w:space="0" w:color="auto"/>
            </w:tcBorders>
          </w:tcPr>
          <w:p w14:paraId="611E1692" w14:textId="77777777" w:rsidR="007E75AF" w:rsidRDefault="007E75AF" w:rsidP="0036187D"/>
        </w:tc>
      </w:tr>
      <w:tr w:rsidR="007E75AF" w14:paraId="66B23266" w14:textId="77777777" w:rsidTr="0036187D">
        <w:trPr>
          <w:trHeight w:val="275"/>
        </w:trPr>
        <w:tc>
          <w:tcPr>
            <w:tcW w:w="1065" w:type="dxa"/>
            <w:tcBorders>
              <w:top w:val="single" w:sz="8" w:space="0" w:color="auto"/>
              <w:bottom w:val="single" w:sz="8" w:space="0" w:color="auto"/>
              <w:right w:val="single" w:sz="8" w:space="0" w:color="auto"/>
            </w:tcBorders>
          </w:tcPr>
          <w:p w14:paraId="01170C77" w14:textId="77777777" w:rsidR="007E75AF" w:rsidRDefault="007E75AF" w:rsidP="0036187D">
            <w:r>
              <w:t>3</w:t>
            </w:r>
          </w:p>
        </w:tc>
        <w:tc>
          <w:tcPr>
            <w:tcW w:w="2430" w:type="dxa"/>
            <w:tcBorders>
              <w:top w:val="single" w:sz="8" w:space="0" w:color="auto"/>
              <w:left w:val="single" w:sz="8" w:space="0" w:color="auto"/>
              <w:bottom w:val="single" w:sz="8" w:space="0" w:color="auto"/>
              <w:right w:val="single" w:sz="8" w:space="0" w:color="auto"/>
            </w:tcBorders>
          </w:tcPr>
          <w:p w14:paraId="6C45D4D2" w14:textId="77777777" w:rsidR="007E75AF" w:rsidRDefault="007E75AF" w:rsidP="0036187D">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4E0260D8" w14:textId="77777777" w:rsidR="007E75AF" w:rsidRDefault="007E75AF" w:rsidP="0036187D">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4C4A1AB4" w14:textId="77777777" w:rsidR="007E75AF" w:rsidRDefault="007E75AF" w:rsidP="0036187D"/>
        </w:tc>
        <w:tc>
          <w:tcPr>
            <w:tcW w:w="2024" w:type="dxa"/>
            <w:tcBorders>
              <w:top w:val="single" w:sz="8" w:space="0" w:color="auto"/>
              <w:left w:val="single" w:sz="8" w:space="0" w:color="auto"/>
              <w:bottom w:val="single" w:sz="8" w:space="0" w:color="auto"/>
            </w:tcBorders>
          </w:tcPr>
          <w:p w14:paraId="51EF5C3B" w14:textId="77777777" w:rsidR="007E75AF" w:rsidRDefault="007E75AF" w:rsidP="0036187D"/>
        </w:tc>
      </w:tr>
      <w:tr w:rsidR="007E75AF" w14:paraId="7D3A6FA3" w14:textId="77777777" w:rsidTr="0036187D">
        <w:trPr>
          <w:trHeight w:val="290"/>
        </w:trPr>
        <w:tc>
          <w:tcPr>
            <w:tcW w:w="1065" w:type="dxa"/>
            <w:tcBorders>
              <w:top w:val="single" w:sz="8" w:space="0" w:color="auto"/>
              <w:bottom w:val="single" w:sz="8" w:space="0" w:color="auto"/>
              <w:right w:val="single" w:sz="8" w:space="0" w:color="auto"/>
            </w:tcBorders>
          </w:tcPr>
          <w:p w14:paraId="5D4473A1" w14:textId="77777777" w:rsidR="007E75AF" w:rsidRDefault="007E75AF" w:rsidP="0036187D">
            <w:r>
              <w:t>4</w:t>
            </w:r>
          </w:p>
        </w:tc>
        <w:tc>
          <w:tcPr>
            <w:tcW w:w="2430" w:type="dxa"/>
            <w:tcBorders>
              <w:top w:val="single" w:sz="8" w:space="0" w:color="auto"/>
              <w:left w:val="single" w:sz="8" w:space="0" w:color="auto"/>
              <w:bottom w:val="single" w:sz="8" w:space="0" w:color="auto"/>
              <w:right w:val="single" w:sz="8" w:space="0" w:color="auto"/>
            </w:tcBorders>
          </w:tcPr>
          <w:p w14:paraId="2614DC01" w14:textId="4B8BB2F3" w:rsidR="007E75AF" w:rsidRDefault="007E75AF" w:rsidP="0036187D">
            <w:r>
              <w:t xml:space="preserve">Open the relevant Candidate Shortlist </w:t>
            </w:r>
            <w:r w:rsidR="003C6D8C">
              <w:t xml:space="preserve">record. Once opened, </w:t>
            </w:r>
            <w:r>
              <w:t>from the ribbon at the top, select ‘Progress Candidate’. From here you can select ‘</w:t>
            </w:r>
            <w:r w:rsidR="00562709">
              <w:t>Short List’</w:t>
            </w:r>
            <w:r>
              <w:t xml:space="preserve"> </w:t>
            </w:r>
            <w:r w:rsidR="00DF0B30">
              <w:t>(illustration 4)</w:t>
            </w:r>
          </w:p>
        </w:tc>
        <w:tc>
          <w:tcPr>
            <w:tcW w:w="2250" w:type="dxa"/>
            <w:tcBorders>
              <w:top w:val="single" w:sz="8" w:space="0" w:color="auto"/>
              <w:left w:val="single" w:sz="8" w:space="0" w:color="auto"/>
              <w:bottom w:val="single" w:sz="8" w:space="0" w:color="auto"/>
              <w:right w:val="single" w:sz="8" w:space="0" w:color="auto"/>
            </w:tcBorders>
          </w:tcPr>
          <w:p w14:paraId="0948D727" w14:textId="6AA8A3C4" w:rsidR="007E75AF" w:rsidRDefault="007E75AF" w:rsidP="0036187D">
            <w:r>
              <w:t>Once selected ‘S</w:t>
            </w:r>
            <w:r w:rsidR="00562709">
              <w:t>hort List’</w:t>
            </w:r>
            <w:r>
              <w:t xml:space="preserve"> this will </w:t>
            </w:r>
            <w:r w:rsidR="00562709">
              <w:t xml:space="preserve">appear to do nothing, however, ‘Status Reason’ will be automatically updated to show as ‘Short listed’ along with </w:t>
            </w:r>
            <w:r w:rsidR="00860862">
              <w:t xml:space="preserve">the </w:t>
            </w:r>
            <w:r w:rsidR="0053591A">
              <w:t xml:space="preserve">‘Reject Reason’ section being hidden </w:t>
            </w:r>
            <w:r w:rsidR="0053591A">
              <w:lastRenderedPageBreak/>
              <w:t>on the form as this is no longer relevant at this stage. A ‘Status Update’ record will be created at the same</w:t>
            </w:r>
            <w:r w:rsidR="0010187F">
              <w:t xml:space="preserve"> time</w:t>
            </w:r>
            <w:r w:rsidR="0053591A">
              <w:t xml:space="preserve"> in the background which will be logged against the Candidate </w:t>
            </w:r>
            <w:r w:rsidR="000A747C">
              <w:t>record,</w:t>
            </w:r>
            <w:r w:rsidR="0053591A">
              <w:t xml:space="preserve"> so any user can see the latest activity for that Candidate. </w:t>
            </w:r>
            <w:r w:rsidR="003900A2">
              <w:t>Within the Shortlist Record under ‘Audit &amp; Activities’ the field</w:t>
            </w:r>
            <w:r w:rsidR="00B92EBA">
              <w:t>s</w:t>
            </w:r>
            <w:r w:rsidR="003900A2">
              <w:t xml:space="preserve"> </w:t>
            </w:r>
            <w:r w:rsidR="00B92EBA">
              <w:t xml:space="preserve">‘Status Update’ &amp; </w:t>
            </w:r>
            <w:r w:rsidR="003900A2">
              <w:t>‘S</w:t>
            </w:r>
            <w:r w:rsidR="00B92EBA">
              <w:t>hortlisted</w:t>
            </w:r>
            <w:r w:rsidR="003900A2">
              <w:t>’ will be populated with date the Candidate was s</w:t>
            </w:r>
            <w:r w:rsidR="00D2289F">
              <w:t>hortlisted</w:t>
            </w:r>
            <w:r w:rsidR="003900A2">
              <w:t xml:space="preserve">.  </w:t>
            </w:r>
            <w:r w:rsidR="00A82EE1">
              <w:t>If this is the furthest point a Candidate has progressed through the ‘Progress Candidate’ process, then ‘Furthest Status’ field on a Vacancy will be updated to ‘Shortlist’.</w:t>
            </w:r>
          </w:p>
        </w:tc>
        <w:tc>
          <w:tcPr>
            <w:tcW w:w="2338" w:type="dxa"/>
            <w:tcBorders>
              <w:top w:val="single" w:sz="8" w:space="0" w:color="auto"/>
              <w:left w:val="single" w:sz="8" w:space="0" w:color="auto"/>
              <w:bottom w:val="single" w:sz="8" w:space="0" w:color="auto"/>
              <w:right w:val="single" w:sz="8" w:space="0" w:color="auto"/>
            </w:tcBorders>
          </w:tcPr>
          <w:p w14:paraId="4A729CE7" w14:textId="77777777" w:rsidR="007E75AF" w:rsidRDefault="007E75AF" w:rsidP="0036187D"/>
        </w:tc>
        <w:tc>
          <w:tcPr>
            <w:tcW w:w="2024" w:type="dxa"/>
            <w:tcBorders>
              <w:top w:val="single" w:sz="8" w:space="0" w:color="auto"/>
              <w:left w:val="single" w:sz="8" w:space="0" w:color="auto"/>
              <w:bottom w:val="single" w:sz="8" w:space="0" w:color="auto"/>
            </w:tcBorders>
          </w:tcPr>
          <w:p w14:paraId="29FA2A6D" w14:textId="77777777" w:rsidR="007E75AF" w:rsidRDefault="007E75AF" w:rsidP="0036187D"/>
        </w:tc>
      </w:tr>
      <w:tr w:rsidR="007E75AF" w14:paraId="1532C738" w14:textId="77777777" w:rsidTr="0036187D">
        <w:trPr>
          <w:trHeight w:val="290"/>
        </w:trPr>
        <w:tc>
          <w:tcPr>
            <w:tcW w:w="1065" w:type="dxa"/>
            <w:tcBorders>
              <w:top w:val="single" w:sz="8" w:space="0" w:color="auto"/>
              <w:bottom w:val="single" w:sz="8" w:space="0" w:color="auto"/>
              <w:right w:val="single" w:sz="8" w:space="0" w:color="auto"/>
            </w:tcBorders>
          </w:tcPr>
          <w:p w14:paraId="45D9AA77" w14:textId="436016EC" w:rsidR="007E75AF" w:rsidRDefault="007E75AF" w:rsidP="0036187D"/>
        </w:tc>
        <w:tc>
          <w:tcPr>
            <w:tcW w:w="2430" w:type="dxa"/>
            <w:tcBorders>
              <w:top w:val="single" w:sz="8" w:space="0" w:color="auto"/>
              <w:left w:val="single" w:sz="8" w:space="0" w:color="auto"/>
              <w:bottom w:val="single" w:sz="8" w:space="0" w:color="auto"/>
              <w:right w:val="single" w:sz="8" w:space="0" w:color="auto"/>
            </w:tcBorders>
          </w:tcPr>
          <w:p w14:paraId="4A6D6096" w14:textId="1EC69573" w:rsidR="007E75AF" w:rsidRDefault="007E75AF" w:rsidP="0036187D"/>
        </w:tc>
        <w:tc>
          <w:tcPr>
            <w:tcW w:w="2250" w:type="dxa"/>
            <w:tcBorders>
              <w:top w:val="single" w:sz="8" w:space="0" w:color="auto"/>
              <w:left w:val="single" w:sz="8" w:space="0" w:color="auto"/>
              <w:bottom w:val="single" w:sz="8" w:space="0" w:color="auto"/>
              <w:right w:val="single" w:sz="8" w:space="0" w:color="auto"/>
            </w:tcBorders>
          </w:tcPr>
          <w:p w14:paraId="611F2DA9" w14:textId="3E60B32D" w:rsidR="007E75AF" w:rsidRDefault="007E75AF" w:rsidP="0036187D"/>
        </w:tc>
        <w:tc>
          <w:tcPr>
            <w:tcW w:w="2338" w:type="dxa"/>
            <w:tcBorders>
              <w:top w:val="single" w:sz="8" w:space="0" w:color="auto"/>
              <w:left w:val="single" w:sz="8" w:space="0" w:color="auto"/>
              <w:bottom w:val="single" w:sz="8" w:space="0" w:color="auto"/>
              <w:right w:val="single" w:sz="8" w:space="0" w:color="auto"/>
            </w:tcBorders>
          </w:tcPr>
          <w:p w14:paraId="04279E11" w14:textId="77777777" w:rsidR="007E75AF" w:rsidRDefault="007E75AF" w:rsidP="0036187D"/>
        </w:tc>
        <w:tc>
          <w:tcPr>
            <w:tcW w:w="2024" w:type="dxa"/>
            <w:tcBorders>
              <w:top w:val="single" w:sz="8" w:space="0" w:color="auto"/>
              <w:left w:val="single" w:sz="8" w:space="0" w:color="auto"/>
              <w:bottom w:val="single" w:sz="8" w:space="0" w:color="auto"/>
            </w:tcBorders>
          </w:tcPr>
          <w:p w14:paraId="7EE79457" w14:textId="77777777" w:rsidR="007E75AF" w:rsidRDefault="007E75AF" w:rsidP="0036187D"/>
        </w:tc>
      </w:tr>
      <w:tr w:rsidR="007E75AF" w14:paraId="5ED086C6" w14:textId="77777777" w:rsidTr="0036187D">
        <w:trPr>
          <w:trHeight w:val="290"/>
        </w:trPr>
        <w:tc>
          <w:tcPr>
            <w:tcW w:w="1065" w:type="dxa"/>
            <w:tcBorders>
              <w:top w:val="single" w:sz="8" w:space="0" w:color="auto"/>
              <w:right w:val="single" w:sz="8" w:space="0" w:color="auto"/>
            </w:tcBorders>
          </w:tcPr>
          <w:p w14:paraId="58115B53" w14:textId="4ADB36EA" w:rsidR="007E75AF" w:rsidRDefault="007E75AF" w:rsidP="0036187D"/>
        </w:tc>
        <w:tc>
          <w:tcPr>
            <w:tcW w:w="2430" w:type="dxa"/>
            <w:tcBorders>
              <w:top w:val="single" w:sz="8" w:space="0" w:color="auto"/>
              <w:left w:val="single" w:sz="8" w:space="0" w:color="auto"/>
              <w:right w:val="single" w:sz="8" w:space="0" w:color="auto"/>
            </w:tcBorders>
          </w:tcPr>
          <w:p w14:paraId="2CE970E5" w14:textId="643B1D2D" w:rsidR="007E75AF" w:rsidRDefault="007E75AF" w:rsidP="0036187D"/>
        </w:tc>
        <w:tc>
          <w:tcPr>
            <w:tcW w:w="2250" w:type="dxa"/>
            <w:tcBorders>
              <w:top w:val="single" w:sz="8" w:space="0" w:color="auto"/>
              <w:left w:val="single" w:sz="8" w:space="0" w:color="auto"/>
              <w:right w:val="single" w:sz="8" w:space="0" w:color="auto"/>
            </w:tcBorders>
          </w:tcPr>
          <w:p w14:paraId="129CD0B2" w14:textId="585C33C6" w:rsidR="007E75AF" w:rsidRDefault="007E75AF" w:rsidP="0036187D"/>
        </w:tc>
        <w:tc>
          <w:tcPr>
            <w:tcW w:w="2338" w:type="dxa"/>
            <w:tcBorders>
              <w:top w:val="single" w:sz="8" w:space="0" w:color="auto"/>
              <w:left w:val="single" w:sz="8" w:space="0" w:color="auto"/>
              <w:right w:val="single" w:sz="8" w:space="0" w:color="auto"/>
            </w:tcBorders>
          </w:tcPr>
          <w:p w14:paraId="24FEE56D" w14:textId="77777777" w:rsidR="007E75AF" w:rsidRDefault="007E75AF" w:rsidP="0036187D"/>
        </w:tc>
        <w:tc>
          <w:tcPr>
            <w:tcW w:w="2024" w:type="dxa"/>
            <w:tcBorders>
              <w:top w:val="single" w:sz="8" w:space="0" w:color="auto"/>
              <w:left w:val="single" w:sz="8" w:space="0" w:color="auto"/>
            </w:tcBorders>
          </w:tcPr>
          <w:p w14:paraId="61B4593E" w14:textId="77777777" w:rsidR="007E75AF" w:rsidRDefault="007E75AF" w:rsidP="0036187D"/>
        </w:tc>
      </w:tr>
    </w:tbl>
    <w:p w14:paraId="54EE4020" w14:textId="0EDDB9FF" w:rsidR="007E75AF" w:rsidRDefault="007E75AF" w:rsidP="006C1D78"/>
    <w:p w14:paraId="6B352B53" w14:textId="0AD19F9C" w:rsidR="00782C3E" w:rsidRDefault="00782C3E" w:rsidP="006C1D78">
      <w:r>
        <w:t>Illustration 4.</w:t>
      </w:r>
    </w:p>
    <w:p w14:paraId="26E4D833" w14:textId="3C50C7CE" w:rsidR="00782C3E" w:rsidRDefault="00643722" w:rsidP="006C1D78">
      <w:r>
        <w:rPr>
          <w:noProof/>
        </w:rPr>
        <w:lastRenderedPageBreak/>
        <w:drawing>
          <wp:inline distT="0" distB="0" distL="0" distR="0" wp14:anchorId="7BC54F47" wp14:editId="5B7F4396">
            <wp:extent cx="5731510" cy="3104515"/>
            <wp:effectExtent l="0" t="0" r="254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04515"/>
                    </a:xfrm>
                    <a:prstGeom prst="rect">
                      <a:avLst/>
                    </a:prstGeom>
                  </pic:spPr>
                </pic:pic>
              </a:graphicData>
            </a:graphic>
          </wp:inline>
        </w:drawing>
      </w:r>
    </w:p>
    <w:p w14:paraId="020DFC69" w14:textId="6D990210" w:rsidR="00643722" w:rsidRDefault="00643722" w:rsidP="006C1D78"/>
    <w:p w14:paraId="21F10951" w14:textId="43ED3977" w:rsidR="00251EAF" w:rsidRDefault="00251EAF">
      <w:r>
        <w:br w:type="page"/>
      </w:r>
    </w:p>
    <w:p w14:paraId="7EC25C20" w14:textId="77777777" w:rsidR="00643722" w:rsidRDefault="00643722" w:rsidP="006C1D78"/>
    <w:p w14:paraId="66D3CFAE" w14:textId="15DBB3D3" w:rsidR="007E75AF" w:rsidRDefault="0053591A" w:rsidP="0053591A">
      <w:pPr>
        <w:pStyle w:val="Heading2"/>
      </w:pPr>
      <w:bookmarkStart w:id="19" w:name="_Toc11320663"/>
      <w:r>
        <w:t>Progress</w:t>
      </w:r>
      <w:r w:rsidR="007E75AF">
        <w:t xml:space="preserve"> a Candidate</w:t>
      </w:r>
      <w:r>
        <w:t xml:space="preserve"> to</w:t>
      </w:r>
      <w:r w:rsidR="007E75AF">
        <w:t xml:space="preserve"> attend an </w:t>
      </w:r>
      <w:r w:rsidR="0036187D">
        <w:t>I</w:t>
      </w:r>
      <w:r w:rsidR="007E75AF">
        <w:t>nterview</w:t>
      </w:r>
      <w:bookmarkEnd w:id="19"/>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53591A" w14:paraId="7D9DDBCA" w14:textId="77777777" w:rsidTr="0036187D">
        <w:trPr>
          <w:trHeight w:val="565"/>
        </w:trPr>
        <w:tc>
          <w:tcPr>
            <w:tcW w:w="10062" w:type="dxa"/>
            <w:gridSpan w:val="2"/>
          </w:tcPr>
          <w:p w14:paraId="74A87503" w14:textId="77777777" w:rsidR="0053591A" w:rsidRPr="000F14D1" w:rsidRDefault="0053591A" w:rsidP="0036187D">
            <w:pPr>
              <w:rPr>
                <w:b/>
              </w:rPr>
            </w:pPr>
            <w:r w:rsidRPr="000F14D1">
              <w:rPr>
                <w:b/>
              </w:rPr>
              <w:t xml:space="preserve">App name: Mercury </w:t>
            </w:r>
            <w:proofErr w:type="spellStart"/>
            <w:r w:rsidRPr="000F14D1">
              <w:rPr>
                <w:b/>
              </w:rPr>
              <w:t>xRM</w:t>
            </w:r>
            <w:proofErr w:type="spellEnd"/>
          </w:p>
        </w:tc>
      </w:tr>
      <w:tr w:rsidR="0053591A" w14:paraId="69463D4E" w14:textId="77777777" w:rsidTr="0036187D">
        <w:trPr>
          <w:trHeight w:val="565"/>
        </w:trPr>
        <w:tc>
          <w:tcPr>
            <w:tcW w:w="10062" w:type="dxa"/>
            <w:gridSpan w:val="2"/>
          </w:tcPr>
          <w:p w14:paraId="2C05BD36" w14:textId="751EFCE2" w:rsidR="0053591A" w:rsidRPr="00F31948" w:rsidRDefault="0053591A" w:rsidP="0036187D">
            <w:pPr>
              <w:rPr>
                <w:b/>
              </w:rPr>
            </w:pPr>
            <w:r w:rsidRPr="00F31948">
              <w:rPr>
                <w:b/>
              </w:rPr>
              <w:t xml:space="preserve">User </w:t>
            </w:r>
            <w:r>
              <w:rPr>
                <w:b/>
              </w:rPr>
              <w:t>scenario</w:t>
            </w:r>
            <w:r w:rsidRPr="00F31948">
              <w:rPr>
                <w:b/>
              </w:rPr>
              <w:t xml:space="preserve">: </w:t>
            </w:r>
            <w:r>
              <w:rPr>
                <w:b/>
              </w:rPr>
              <w:t xml:space="preserve"> As a recruiter, I have received notification from a Client that they want to interview a Candidate for a Vacancy. I want the ability to amend the </w:t>
            </w:r>
            <w:r w:rsidR="00F6760B">
              <w:rPr>
                <w:b/>
              </w:rPr>
              <w:t>shortlist</w:t>
            </w:r>
            <w:r>
              <w:rPr>
                <w:b/>
              </w:rPr>
              <w:t xml:space="preserve"> record to reflect this update and send email notifications to both</w:t>
            </w:r>
            <w:r w:rsidR="00D2289F">
              <w:rPr>
                <w:b/>
              </w:rPr>
              <w:t>,</w:t>
            </w:r>
            <w:r>
              <w:rPr>
                <w:b/>
              </w:rPr>
              <w:t xml:space="preserve"> the Candidate and </w:t>
            </w:r>
            <w:r w:rsidR="008156EC">
              <w:rPr>
                <w:b/>
              </w:rPr>
              <w:t xml:space="preserve">the </w:t>
            </w:r>
            <w:r>
              <w:rPr>
                <w:b/>
              </w:rPr>
              <w:t>Client. I need to ensure that this is recorded so any user can view that this Candidate has been selected for interview stage</w:t>
            </w:r>
            <w:r w:rsidR="003256BD">
              <w:rPr>
                <w:b/>
              </w:rPr>
              <w:t xml:space="preserve"> for that specific Vacancy</w:t>
            </w:r>
            <w:r>
              <w:rPr>
                <w:b/>
              </w:rPr>
              <w:t xml:space="preserve">. </w:t>
            </w:r>
          </w:p>
          <w:p w14:paraId="73387896" w14:textId="77777777" w:rsidR="0053591A" w:rsidRPr="00F31948" w:rsidRDefault="0053591A" w:rsidP="0036187D">
            <w:pPr>
              <w:rPr>
                <w:b/>
              </w:rPr>
            </w:pPr>
          </w:p>
          <w:p w14:paraId="587706A1" w14:textId="77777777" w:rsidR="0053591A" w:rsidRPr="002819CC" w:rsidRDefault="0053591A" w:rsidP="0036187D">
            <w:pPr>
              <w:rPr>
                <w:b/>
              </w:rPr>
            </w:pPr>
          </w:p>
        </w:tc>
      </w:tr>
      <w:tr w:rsidR="0053591A" w14:paraId="45DE28A6" w14:textId="77777777" w:rsidTr="0036187D">
        <w:trPr>
          <w:trHeight w:val="832"/>
        </w:trPr>
        <w:tc>
          <w:tcPr>
            <w:tcW w:w="10062" w:type="dxa"/>
            <w:gridSpan w:val="2"/>
          </w:tcPr>
          <w:p w14:paraId="46AACBFA" w14:textId="77777777" w:rsidR="0053591A" w:rsidRPr="00F31948" w:rsidRDefault="0053591A" w:rsidP="0036187D">
            <w:pPr>
              <w:rPr>
                <w:b/>
              </w:rPr>
            </w:pPr>
            <w:r w:rsidRPr="002819CC">
              <w:rPr>
                <w:b/>
              </w:rPr>
              <w:t xml:space="preserve">Business </w:t>
            </w:r>
            <w:r>
              <w:rPr>
                <w:b/>
              </w:rPr>
              <w:t>s</w:t>
            </w:r>
            <w:r w:rsidRPr="002819CC">
              <w:rPr>
                <w:b/>
              </w:rPr>
              <w:t>cenario:</w:t>
            </w:r>
            <w:r>
              <w:rPr>
                <w:b/>
              </w:rPr>
              <w:t xml:space="preserve"> </w:t>
            </w:r>
          </w:p>
          <w:p w14:paraId="21600C37" w14:textId="77777777" w:rsidR="0053591A" w:rsidRPr="002819CC" w:rsidRDefault="0053591A" w:rsidP="0036187D">
            <w:pPr>
              <w:rPr>
                <w:b/>
              </w:rPr>
            </w:pPr>
          </w:p>
          <w:p w14:paraId="7CC15E03" w14:textId="77777777" w:rsidR="0053591A" w:rsidRDefault="0053591A" w:rsidP="0036187D">
            <w:pPr>
              <w:rPr>
                <w:b/>
              </w:rPr>
            </w:pPr>
            <w:r w:rsidRPr="002819CC">
              <w:rPr>
                <w:b/>
              </w:rPr>
              <w:t>Instructions:</w:t>
            </w:r>
            <w:r>
              <w:rPr>
                <w:b/>
              </w:rPr>
              <w:t xml:space="preserve"> </w:t>
            </w:r>
          </w:p>
          <w:p w14:paraId="21409699" w14:textId="77777777" w:rsidR="0053591A" w:rsidRDefault="0053591A" w:rsidP="0036187D">
            <w:pPr>
              <w:pStyle w:val="ListParagraph"/>
            </w:pPr>
          </w:p>
        </w:tc>
      </w:tr>
      <w:tr w:rsidR="0053591A" w14:paraId="2AF9420C" w14:textId="77777777" w:rsidTr="0036187D">
        <w:trPr>
          <w:trHeight w:val="282"/>
        </w:trPr>
        <w:tc>
          <w:tcPr>
            <w:tcW w:w="4062" w:type="dxa"/>
            <w:vMerge w:val="restart"/>
          </w:tcPr>
          <w:p w14:paraId="76CA4390" w14:textId="77777777" w:rsidR="0053591A" w:rsidRPr="002819CC" w:rsidRDefault="0053591A" w:rsidP="0036187D">
            <w:pPr>
              <w:rPr>
                <w:b/>
              </w:rPr>
            </w:pPr>
            <w:r w:rsidRPr="002819CC">
              <w:rPr>
                <w:b/>
              </w:rPr>
              <w:t>Scenario description:</w:t>
            </w:r>
          </w:p>
          <w:p w14:paraId="488EF4A8" w14:textId="77777777" w:rsidR="0053591A" w:rsidRPr="002819CC" w:rsidRDefault="0053591A" w:rsidP="0036187D">
            <w:pPr>
              <w:rPr>
                <w:b/>
              </w:rPr>
            </w:pPr>
            <w:r w:rsidRPr="002819CC">
              <w:rPr>
                <w:b/>
              </w:rPr>
              <w:t xml:space="preserve">Solution </w:t>
            </w:r>
            <w:r>
              <w:rPr>
                <w:b/>
              </w:rPr>
              <w:t>v</w:t>
            </w:r>
            <w:r w:rsidRPr="002819CC">
              <w:rPr>
                <w:b/>
              </w:rPr>
              <w:t>ersion #:</w:t>
            </w:r>
          </w:p>
        </w:tc>
        <w:tc>
          <w:tcPr>
            <w:tcW w:w="6000" w:type="dxa"/>
          </w:tcPr>
          <w:p w14:paraId="2F4CA8EC" w14:textId="77777777" w:rsidR="0053591A" w:rsidRDefault="0053591A" w:rsidP="0036187D">
            <w:r>
              <w:t>Prerequisites for achieving this scenario:</w:t>
            </w:r>
          </w:p>
        </w:tc>
      </w:tr>
      <w:tr w:rsidR="0053591A" w14:paraId="1DB5A82A" w14:textId="77777777" w:rsidTr="0036187D">
        <w:trPr>
          <w:trHeight w:val="314"/>
        </w:trPr>
        <w:tc>
          <w:tcPr>
            <w:tcW w:w="4062" w:type="dxa"/>
            <w:vMerge/>
          </w:tcPr>
          <w:p w14:paraId="376797CF" w14:textId="77777777" w:rsidR="0053591A" w:rsidRDefault="0053591A" w:rsidP="0036187D"/>
        </w:tc>
        <w:tc>
          <w:tcPr>
            <w:tcW w:w="6000" w:type="dxa"/>
          </w:tcPr>
          <w:p w14:paraId="1C37A4B0" w14:textId="77777777" w:rsidR="0053591A" w:rsidRDefault="0053591A" w:rsidP="0036187D">
            <w:r>
              <w:t>Configuration settings:</w:t>
            </w:r>
          </w:p>
        </w:tc>
      </w:tr>
      <w:tr w:rsidR="0053591A" w14:paraId="6ADD72B2" w14:textId="77777777" w:rsidTr="0036187D">
        <w:trPr>
          <w:trHeight w:val="596"/>
        </w:trPr>
        <w:tc>
          <w:tcPr>
            <w:tcW w:w="4062" w:type="dxa"/>
            <w:vMerge/>
          </w:tcPr>
          <w:p w14:paraId="5D011DE3" w14:textId="77777777" w:rsidR="0053591A" w:rsidRDefault="0053591A" w:rsidP="0036187D"/>
        </w:tc>
        <w:tc>
          <w:tcPr>
            <w:tcW w:w="6000" w:type="dxa"/>
          </w:tcPr>
          <w:p w14:paraId="0EE46403" w14:textId="77777777" w:rsidR="0053591A" w:rsidRDefault="0053591A" w:rsidP="0036187D">
            <w:r>
              <w:t>Software/tools needed to achieve this scenario with version details:</w:t>
            </w:r>
          </w:p>
        </w:tc>
      </w:tr>
      <w:tr w:rsidR="0053591A" w14:paraId="6B7AE303" w14:textId="77777777" w:rsidTr="0036187D">
        <w:trPr>
          <w:trHeight w:val="314"/>
        </w:trPr>
        <w:tc>
          <w:tcPr>
            <w:tcW w:w="4062" w:type="dxa"/>
            <w:vMerge/>
          </w:tcPr>
          <w:p w14:paraId="4C860BED" w14:textId="77777777" w:rsidR="0053591A" w:rsidRDefault="0053591A" w:rsidP="0036187D"/>
        </w:tc>
        <w:tc>
          <w:tcPr>
            <w:tcW w:w="6000" w:type="dxa"/>
          </w:tcPr>
          <w:p w14:paraId="4D846747" w14:textId="77777777" w:rsidR="0053591A" w:rsidRDefault="0053591A" w:rsidP="0036187D">
            <w:r>
              <w:t>System post-condition after this scenario:</w:t>
            </w:r>
          </w:p>
        </w:tc>
      </w:tr>
      <w:tr w:rsidR="0053591A" w14:paraId="6351C858" w14:textId="77777777" w:rsidTr="0036187D">
        <w:trPr>
          <w:trHeight w:val="392"/>
        </w:trPr>
        <w:tc>
          <w:tcPr>
            <w:tcW w:w="10062" w:type="dxa"/>
            <w:gridSpan w:val="2"/>
          </w:tcPr>
          <w:p w14:paraId="6463CA39" w14:textId="77777777" w:rsidR="0053591A" w:rsidRPr="00F31948" w:rsidRDefault="0053591A" w:rsidP="0036187D">
            <w:pPr>
              <w:rPr>
                <w:b/>
              </w:rPr>
            </w:pPr>
            <w:r w:rsidRPr="00F31948">
              <w:rPr>
                <w:b/>
              </w:rPr>
              <w:t>Notes:</w:t>
            </w:r>
          </w:p>
        </w:tc>
      </w:tr>
    </w:tbl>
    <w:p w14:paraId="537FB76D" w14:textId="77777777" w:rsidR="0053591A" w:rsidRDefault="0053591A" w:rsidP="0053591A"/>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53591A" w14:paraId="2E6F0134" w14:textId="77777777" w:rsidTr="0036187D">
        <w:trPr>
          <w:trHeight w:val="275"/>
        </w:trPr>
        <w:tc>
          <w:tcPr>
            <w:tcW w:w="10107" w:type="dxa"/>
            <w:gridSpan w:val="5"/>
            <w:tcBorders>
              <w:bottom w:val="double" w:sz="4" w:space="0" w:color="auto"/>
            </w:tcBorders>
          </w:tcPr>
          <w:p w14:paraId="65ACBA2B" w14:textId="77777777" w:rsidR="0053591A" w:rsidRPr="00F31948" w:rsidRDefault="0053591A" w:rsidP="0036187D">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53591A" w14:paraId="69D98503" w14:textId="77777777" w:rsidTr="0036187D">
        <w:trPr>
          <w:trHeight w:val="825"/>
        </w:trPr>
        <w:tc>
          <w:tcPr>
            <w:tcW w:w="1065" w:type="dxa"/>
            <w:tcBorders>
              <w:bottom w:val="single" w:sz="8" w:space="0" w:color="auto"/>
              <w:right w:val="single" w:sz="8" w:space="0" w:color="auto"/>
            </w:tcBorders>
          </w:tcPr>
          <w:p w14:paraId="738DEBD9" w14:textId="77777777" w:rsidR="0053591A" w:rsidRPr="00F31948" w:rsidRDefault="0053591A" w:rsidP="0036187D">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269DDA5F" w14:textId="77777777" w:rsidR="0053591A" w:rsidRPr="00F31948" w:rsidRDefault="0053591A" w:rsidP="0036187D">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10CF2FC7" w14:textId="77777777" w:rsidR="0053591A" w:rsidRPr="00F31948" w:rsidRDefault="0053591A" w:rsidP="0036187D">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7768A0C8" w14:textId="77777777" w:rsidR="0053591A" w:rsidRPr="00F31948" w:rsidRDefault="0053591A" w:rsidP="0036187D">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03ED2168" w14:textId="77777777" w:rsidR="0053591A" w:rsidRPr="00F31948" w:rsidRDefault="0053591A" w:rsidP="0036187D">
            <w:pPr>
              <w:rPr>
                <w:b/>
              </w:rPr>
            </w:pPr>
            <w:r w:rsidRPr="00F31948">
              <w:rPr>
                <w:b/>
              </w:rPr>
              <w:t>Pass/Fail</w:t>
            </w:r>
          </w:p>
          <w:p w14:paraId="3B2732ED" w14:textId="77777777" w:rsidR="0053591A" w:rsidRPr="00F31948" w:rsidRDefault="0053591A" w:rsidP="0036187D">
            <w:pPr>
              <w:rPr>
                <w:b/>
              </w:rPr>
            </w:pPr>
            <w:r w:rsidRPr="00F31948">
              <w:rPr>
                <w:b/>
              </w:rPr>
              <w:t>(</w:t>
            </w:r>
            <w:r>
              <w:rPr>
                <w:b/>
              </w:rPr>
              <w:t>To be f</w:t>
            </w:r>
            <w:r w:rsidRPr="00F31948">
              <w:rPr>
                <w:b/>
              </w:rPr>
              <w:t>illed by Microsoft)</w:t>
            </w:r>
          </w:p>
        </w:tc>
      </w:tr>
      <w:tr w:rsidR="0053591A" w14:paraId="600B08A8" w14:textId="77777777" w:rsidTr="0036187D">
        <w:trPr>
          <w:trHeight w:val="275"/>
        </w:trPr>
        <w:tc>
          <w:tcPr>
            <w:tcW w:w="1065" w:type="dxa"/>
            <w:tcBorders>
              <w:top w:val="single" w:sz="8" w:space="0" w:color="auto"/>
              <w:bottom w:val="single" w:sz="8" w:space="0" w:color="auto"/>
              <w:right w:val="single" w:sz="8" w:space="0" w:color="auto"/>
            </w:tcBorders>
          </w:tcPr>
          <w:p w14:paraId="58D0B8E7" w14:textId="77777777" w:rsidR="0053591A" w:rsidRDefault="0053591A" w:rsidP="0036187D">
            <w:r>
              <w:t>1</w:t>
            </w:r>
          </w:p>
        </w:tc>
        <w:tc>
          <w:tcPr>
            <w:tcW w:w="2430" w:type="dxa"/>
            <w:tcBorders>
              <w:top w:val="single" w:sz="8" w:space="0" w:color="auto"/>
              <w:left w:val="single" w:sz="8" w:space="0" w:color="auto"/>
              <w:bottom w:val="single" w:sz="8" w:space="0" w:color="auto"/>
              <w:right w:val="single" w:sz="8" w:space="0" w:color="auto"/>
            </w:tcBorders>
          </w:tcPr>
          <w:p w14:paraId="5A525693" w14:textId="77777777" w:rsidR="0053591A" w:rsidRPr="007F0542" w:rsidRDefault="0053591A" w:rsidP="0036187D">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23D02B62" w14:textId="58E41348" w:rsidR="0053591A" w:rsidRDefault="00AD439C" w:rsidP="0036187D">
            <w:r>
              <w:t>Navigates to ‘All Active Vacancies’ view</w:t>
            </w:r>
          </w:p>
        </w:tc>
        <w:tc>
          <w:tcPr>
            <w:tcW w:w="2338" w:type="dxa"/>
            <w:tcBorders>
              <w:top w:val="single" w:sz="8" w:space="0" w:color="auto"/>
              <w:left w:val="single" w:sz="8" w:space="0" w:color="auto"/>
              <w:bottom w:val="single" w:sz="8" w:space="0" w:color="auto"/>
              <w:right w:val="single" w:sz="8" w:space="0" w:color="auto"/>
            </w:tcBorders>
          </w:tcPr>
          <w:p w14:paraId="041D0A40" w14:textId="77777777" w:rsidR="0053591A" w:rsidRDefault="0053591A" w:rsidP="0036187D"/>
        </w:tc>
        <w:tc>
          <w:tcPr>
            <w:tcW w:w="2024" w:type="dxa"/>
            <w:tcBorders>
              <w:top w:val="single" w:sz="8" w:space="0" w:color="auto"/>
              <w:left w:val="single" w:sz="8" w:space="0" w:color="auto"/>
              <w:bottom w:val="single" w:sz="8" w:space="0" w:color="auto"/>
            </w:tcBorders>
          </w:tcPr>
          <w:p w14:paraId="691EDCD7" w14:textId="77777777" w:rsidR="0053591A" w:rsidRDefault="0053591A" w:rsidP="0036187D"/>
        </w:tc>
      </w:tr>
      <w:tr w:rsidR="0053591A" w14:paraId="028BCAF8" w14:textId="77777777" w:rsidTr="0036187D">
        <w:trPr>
          <w:trHeight w:val="275"/>
        </w:trPr>
        <w:tc>
          <w:tcPr>
            <w:tcW w:w="1065" w:type="dxa"/>
            <w:tcBorders>
              <w:top w:val="single" w:sz="8" w:space="0" w:color="auto"/>
              <w:bottom w:val="single" w:sz="8" w:space="0" w:color="auto"/>
              <w:right w:val="single" w:sz="8" w:space="0" w:color="auto"/>
            </w:tcBorders>
          </w:tcPr>
          <w:p w14:paraId="22580C18" w14:textId="77777777" w:rsidR="0053591A" w:rsidRDefault="0053591A" w:rsidP="0036187D">
            <w:r>
              <w:t>2</w:t>
            </w:r>
          </w:p>
        </w:tc>
        <w:tc>
          <w:tcPr>
            <w:tcW w:w="2430" w:type="dxa"/>
            <w:tcBorders>
              <w:top w:val="single" w:sz="8" w:space="0" w:color="auto"/>
              <w:left w:val="single" w:sz="8" w:space="0" w:color="auto"/>
              <w:bottom w:val="single" w:sz="8" w:space="0" w:color="auto"/>
              <w:right w:val="single" w:sz="8" w:space="0" w:color="auto"/>
            </w:tcBorders>
          </w:tcPr>
          <w:p w14:paraId="26D4C040" w14:textId="761E2EBF" w:rsidR="0053591A" w:rsidRDefault="0053591A" w:rsidP="0036187D">
            <w:r>
              <w:t xml:space="preserve">Open the specific ‘Vacancy’ </w:t>
            </w:r>
            <w:r w:rsidR="007C6E44">
              <w:t>you wish to book interviews for</w:t>
            </w:r>
            <w:r w:rsidR="003900A2">
              <w:t>.</w:t>
            </w:r>
          </w:p>
        </w:tc>
        <w:tc>
          <w:tcPr>
            <w:tcW w:w="2250" w:type="dxa"/>
            <w:tcBorders>
              <w:top w:val="single" w:sz="8" w:space="0" w:color="auto"/>
              <w:left w:val="single" w:sz="8" w:space="0" w:color="auto"/>
              <w:bottom w:val="single" w:sz="8" w:space="0" w:color="auto"/>
              <w:right w:val="single" w:sz="8" w:space="0" w:color="auto"/>
            </w:tcBorders>
          </w:tcPr>
          <w:p w14:paraId="4AE00E52" w14:textId="77777777" w:rsidR="0053591A" w:rsidRDefault="0053591A" w:rsidP="0036187D">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10924D0A" w14:textId="77777777" w:rsidR="0053591A" w:rsidRDefault="0053591A" w:rsidP="0036187D"/>
        </w:tc>
        <w:tc>
          <w:tcPr>
            <w:tcW w:w="2024" w:type="dxa"/>
            <w:tcBorders>
              <w:top w:val="single" w:sz="8" w:space="0" w:color="auto"/>
              <w:left w:val="single" w:sz="8" w:space="0" w:color="auto"/>
              <w:bottom w:val="single" w:sz="8" w:space="0" w:color="auto"/>
            </w:tcBorders>
          </w:tcPr>
          <w:p w14:paraId="57A225AA" w14:textId="77777777" w:rsidR="0053591A" w:rsidRDefault="0053591A" w:rsidP="0036187D"/>
        </w:tc>
      </w:tr>
      <w:tr w:rsidR="0053591A" w14:paraId="5D1A8690" w14:textId="77777777" w:rsidTr="0036187D">
        <w:trPr>
          <w:trHeight w:val="275"/>
        </w:trPr>
        <w:tc>
          <w:tcPr>
            <w:tcW w:w="1065" w:type="dxa"/>
            <w:tcBorders>
              <w:top w:val="single" w:sz="8" w:space="0" w:color="auto"/>
              <w:bottom w:val="single" w:sz="8" w:space="0" w:color="auto"/>
              <w:right w:val="single" w:sz="8" w:space="0" w:color="auto"/>
            </w:tcBorders>
          </w:tcPr>
          <w:p w14:paraId="47F64843" w14:textId="77777777" w:rsidR="0053591A" w:rsidRDefault="0053591A" w:rsidP="0036187D">
            <w:r>
              <w:t>3</w:t>
            </w:r>
          </w:p>
        </w:tc>
        <w:tc>
          <w:tcPr>
            <w:tcW w:w="2430" w:type="dxa"/>
            <w:tcBorders>
              <w:top w:val="single" w:sz="8" w:space="0" w:color="auto"/>
              <w:left w:val="single" w:sz="8" w:space="0" w:color="auto"/>
              <w:bottom w:val="single" w:sz="8" w:space="0" w:color="auto"/>
              <w:right w:val="single" w:sz="8" w:space="0" w:color="auto"/>
            </w:tcBorders>
          </w:tcPr>
          <w:p w14:paraId="4E3F06B6" w14:textId="77777777" w:rsidR="0053591A" w:rsidRDefault="0053591A" w:rsidP="0036187D">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62F152D3" w14:textId="77777777" w:rsidR="0053591A" w:rsidRDefault="0053591A" w:rsidP="0036187D">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5F035945" w14:textId="77777777" w:rsidR="0053591A" w:rsidRDefault="0053591A" w:rsidP="0036187D"/>
        </w:tc>
        <w:tc>
          <w:tcPr>
            <w:tcW w:w="2024" w:type="dxa"/>
            <w:tcBorders>
              <w:top w:val="single" w:sz="8" w:space="0" w:color="auto"/>
              <w:left w:val="single" w:sz="8" w:space="0" w:color="auto"/>
              <w:bottom w:val="single" w:sz="8" w:space="0" w:color="auto"/>
            </w:tcBorders>
          </w:tcPr>
          <w:p w14:paraId="1E848622" w14:textId="77777777" w:rsidR="0053591A" w:rsidRDefault="0053591A" w:rsidP="0036187D"/>
        </w:tc>
      </w:tr>
      <w:tr w:rsidR="0053591A" w14:paraId="3D50C835" w14:textId="77777777" w:rsidTr="0036187D">
        <w:trPr>
          <w:trHeight w:val="290"/>
        </w:trPr>
        <w:tc>
          <w:tcPr>
            <w:tcW w:w="1065" w:type="dxa"/>
            <w:tcBorders>
              <w:top w:val="single" w:sz="8" w:space="0" w:color="auto"/>
              <w:bottom w:val="single" w:sz="8" w:space="0" w:color="auto"/>
              <w:right w:val="single" w:sz="8" w:space="0" w:color="auto"/>
            </w:tcBorders>
          </w:tcPr>
          <w:p w14:paraId="5DA935B3" w14:textId="77777777" w:rsidR="0053591A" w:rsidRDefault="0053591A" w:rsidP="0036187D">
            <w:r>
              <w:t>4</w:t>
            </w:r>
          </w:p>
        </w:tc>
        <w:tc>
          <w:tcPr>
            <w:tcW w:w="2430" w:type="dxa"/>
            <w:tcBorders>
              <w:top w:val="single" w:sz="8" w:space="0" w:color="auto"/>
              <w:left w:val="single" w:sz="8" w:space="0" w:color="auto"/>
              <w:bottom w:val="single" w:sz="8" w:space="0" w:color="auto"/>
              <w:right w:val="single" w:sz="8" w:space="0" w:color="auto"/>
            </w:tcBorders>
          </w:tcPr>
          <w:p w14:paraId="3F7E09BD" w14:textId="10C089B4" w:rsidR="0053591A" w:rsidRDefault="0053591A" w:rsidP="0036187D">
            <w:r>
              <w:t>Open the relevant Candidate Shortlist record</w:t>
            </w:r>
            <w:r w:rsidR="00030208">
              <w:t xml:space="preserve"> you wish to book an interview for</w:t>
            </w:r>
            <w:r w:rsidR="007C6E44">
              <w:t xml:space="preserve">. Once opened, </w:t>
            </w:r>
            <w:r>
              <w:t xml:space="preserve">from the ribbon at the top, select ‘Progress Candidate’. From here you can </w:t>
            </w:r>
            <w:r>
              <w:lastRenderedPageBreak/>
              <w:t>select ‘</w:t>
            </w:r>
            <w:r w:rsidR="003900A2">
              <w:t>Interview’</w:t>
            </w:r>
            <w:r>
              <w:t xml:space="preserve"> </w:t>
            </w:r>
            <w:r w:rsidR="00643722">
              <w:t>(illustration 5)</w:t>
            </w:r>
          </w:p>
        </w:tc>
        <w:tc>
          <w:tcPr>
            <w:tcW w:w="2250" w:type="dxa"/>
            <w:tcBorders>
              <w:top w:val="single" w:sz="8" w:space="0" w:color="auto"/>
              <w:left w:val="single" w:sz="8" w:space="0" w:color="auto"/>
              <w:bottom w:val="single" w:sz="8" w:space="0" w:color="auto"/>
              <w:right w:val="single" w:sz="8" w:space="0" w:color="auto"/>
            </w:tcBorders>
          </w:tcPr>
          <w:p w14:paraId="1B1C1C49" w14:textId="721EBEA2" w:rsidR="00CE6F5D" w:rsidRDefault="0053591A" w:rsidP="0036187D">
            <w:r>
              <w:lastRenderedPageBreak/>
              <w:t>Once selected ‘</w:t>
            </w:r>
            <w:r w:rsidR="00CE6F5D">
              <w:t xml:space="preserve">Interview’ </w:t>
            </w:r>
            <w:r>
              <w:t xml:space="preserve">this will </w:t>
            </w:r>
            <w:r w:rsidR="00CE6F5D">
              <w:t xml:space="preserve">open a new window, where details of the Interview can be updated. </w:t>
            </w:r>
          </w:p>
          <w:p w14:paraId="65375E99" w14:textId="77777777" w:rsidR="00CE6F5D" w:rsidRDefault="00CE6F5D" w:rsidP="0036187D"/>
          <w:p w14:paraId="61487F36" w14:textId="0A499669" w:rsidR="0053591A" w:rsidRDefault="0053591A" w:rsidP="0036187D"/>
        </w:tc>
        <w:tc>
          <w:tcPr>
            <w:tcW w:w="2338" w:type="dxa"/>
            <w:tcBorders>
              <w:top w:val="single" w:sz="8" w:space="0" w:color="auto"/>
              <w:left w:val="single" w:sz="8" w:space="0" w:color="auto"/>
              <w:bottom w:val="single" w:sz="8" w:space="0" w:color="auto"/>
              <w:right w:val="single" w:sz="8" w:space="0" w:color="auto"/>
            </w:tcBorders>
          </w:tcPr>
          <w:p w14:paraId="35451582" w14:textId="77777777" w:rsidR="0053591A" w:rsidRDefault="0053591A" w:rsidP="0036187D"/>
        </w:tc>
        <w:tc>
          <w:tcPr>
            <w:tcW w:w="2024" w:type="dxa"/>
            <w:tcBorders>
              <w:top w:val="single" w:sz="8" w:space="0" w:color="auto"/>
              <w:left w:val="single" w:sz="8" w:space="0" w:color="auto"/>
              <w:bottom w:val="single" w:sz="8" w:space="0" w:color="auto"/>
            </w:tcBorders>
          </w:tcPr>
          <w:p w14:paraId="3656DC5E" w14:textId="77777777" w:rsidR="0053591A" w:rsidRDefault="0053591A" w:rsidP="0036187D"/>
        </w:tc>
      </w:tr>
      <w:tr w:rsidR="0053591A" w14:paraId="5483CB0C" w14:textId="77777777" w:rsidTr="0036187D">
        <w:trPr>
          <w:trHeight w:val="290"/>
        </w:trPr>
        <w:tc>
          <w:tcPr>
            <w:tcW w:w="1065" w:type="dxa"/>
            <w:tcBorders>
              <w:top w:val="single" w:sz="8" w:space="0" w:color="auto"/>
              <w:bottom w:val="single" w:sz="8" w:space="0" w:color="auto"/>
              <w:right w:val="single" w:sz="8" w:space="0" w:color="auto"/>
            </w:tcBorders>
          </w:tcPr>
          <w:p w14:paraId="5F1D6CB9" w14:textId="208445CA" w:rsidR="0053591A" w:rsidRPr="00AC67D0" w:rsidRDefault="00CE6F5D" w:rsidP="0036187D">
            <w:r w:rsidRPr="00AC67D0">
              <w:t>5</w:t>
            </w:r>
          </w:p>
        </w:tc>
        <w:tc>
          <w:tcPr>
            <w:tcW w:w="2430" w:type="dxa"/>
            <w:tcBorders>
              <w:top w:val="single" w:sz="8" w:space="0" w:color="auto"/>
              <w:left w:val="single" w:sz="8" w:space="0" w:color="auto"/>
              <w:bottom w:val="single" w:sz="8" w:space="0" w:color="auto"/>
              <w:right w:val="single" w:sz="8" w:space="0" w:color="auto"/>
            </w:tcBorders>
          </w:tcPr>
          <w:p w14:paraId="06E0DC63" w14:textId="176BB92C" w:rsidR="0053591A" w:rsidRPr="00AC67D0" w:rsidRDefault="00CE6F5D" w:rsidP="0036187D">
            <w:r w:rsidRPr="00AC67D0">
              <w:t xml:space="preserve">Populate details of the Interview for the Candidate and tick ‘Email Client’ and ‘Email Candidate’ then click ‘Save &amp; Close’ </w:t>
            </w:r>
            <w:r w:rsidR="002B54B1">
              <w:t>(illustration 6</w:t>
            </w:r>
            <w:r w:rsidR="00F909B1">
              <w:t>-</w:t>
            </w:r>
            <w:r w:rsidR="00000790">
              <w:t>10</w:t>
            </w:r>
            <w:r w:rsidR="002B54B1">
              <w:t>)</w:t>
            </w:r>
          </w:p>
        </w:tc>
        <w:tc>
          <w:tcPr>
            <w:tcW w:w="2250" w:type="dxa"/>
            <w:tcBorders>
              <w:top w:val="single" w:sz="8" w:space="0" w:color="auto"/>
              <w:left w:val="single" w:sz="8" w:space="0" w:color="auto"/>
              <w:bottom w:val="single" w:sz="8" w:space="0" w:color="auto"/>
              <w:right w:val="single" w:sz="8" w:space="0" w:color="auto"/>
            </w:tcBorders>
          </w:tcPr>
          <w:p w14:paraId="7B737A02" w14:textId="0F88B8F3" w:rsidR="0053591A" w:rsidRDefault="00692BD5" w:rsidP="0036187D">
            <w:r>
              <w:t xml:space="preserve">Window </w:t>
            </w:r>
            <w:r w:rsidR="00E573CC">
              <w:t>will</w:t>
            </w:r>
            <w:r>
              <w:t xml:space="preserve"> close </w:t>
            </w:r>
            <w:r w:rsidR="005D1433">
              <w:t xml:space="preserve">and </w:t>
            </w:r>
            <w:r w:rsidR="00E573CC">
              <w:t xml:space="preserve">trigger multiple fields to update within the system along with email confirmation being sent to the Client and Candidate. </w:t>
            </w:r>
            <w:r w:rsidR="008F34B5">
              <w:t xml:space="preserve">‘Send Email Confirmation’ section will be temporary set to ‘Yes’ before resetting back to ‘No’. Following fields will be updated </w:t>
            </w:r>
            <w:r w:rsidR="008D11C8">
              <w:t>‘Interviewer’, ‘Latest Interview Date’</w:t>
            </w:r>
            <w:r w:rsidR="00E45464">
              <w:t xml:space="preserve"> &amp;</w:t>
            </w:r>
            <w:r w:rsidR="008D11C8">
              <w:t xml:space="preserve"> </w:t>
            </w:r>
            <w:r w:rsidR="00E45464">
              <w:t xml:space="preserve">‘Interview Type’. ‘Status Reason’ will be updated </w:t>
            </w:r>
            <w:r w:rsidR="009E2812">
              <w:t xml:space="preserve">depending on the ‘Interview Stage’ selected </w:t>
            </w:r>
            <w:r w:rsidR="00F9474C">
              <w:t xml:space="preserve">from </w:t>
            </w:r>
            <w:r w:rsidR="009E2812">
              <w:t>within the window. ‘Interview Location’ section will be automatically populated, if selected ‘Face to Face’. The relevant date field</w:t>
            </w:r>
            <w:r w:rsidR="006D72C7">
              <w:t xml:space="preserve"> (depending on the Interview Stage selected)</w:t>
            </w:r>
            <w:r w:rsidR="009E2812">
              <w:t xml:space="preserve"> will be populated under the ‘Audit &amp; Activities’ tab on the Shortlist record. </w:t>
            </w:r>
            <w:r w:rsidR="004E2460">
              <w:t>An automatic</w:t>
            </w:r>
            <w:r w:rsidR="0030669B">
              <w:t xml:space="preserve"> email will be sent to the Client and Candidate, informing them of the </w:t>
            </w:r>
            <w:r w:rsidR="00432F0E">
              <w:t xml:space="preserve">date and time of the interview which can be found under ‘Activities’ on the ‘Client’ and ‘Candidate’ record. Along with an automatic email being sent, an Appointment </w:t>
            </w:r>
            <w:r w:rsidR="00432F0E">
              <w:lastRenderedPageBreak/>
              <w:t xml:space="preserve">is created for the individual user who has progressed the candidate for the date and time of the Interview, which is used to remind the user that an Interview is due that day and to call the Candidate for feedback. </w:t>
            </w:r>
            <w:r w:rsidR="00CF3D59">
              <w:t xml:space="preserve">If this is the furthest point a Candidate has progressed </w:t>
            </w:r>
            <w:r w:rsidR="004E51DA">
              <w:t xml:space="preserve">through </w:t>
            </w:r>
            <w:r w:rsidR="00CF3D59">
              <w:t xml:space="preserve">the ‘Progress Candidate’ process, then ‘Furthest Status’ field on </w:t>
            </w:r>
            <w:r w:rsidR="004E51DA">
              <w:t>the</w:t>
            </w:r>
            <w:r w:rsidR="00CF3D59">
              <w:t xml:space="preserve"> Vacancy will be updated to </w:t>
            </w:r>
            <w:r w:rsidR="008803D5">
              <w:t xml:space="preserve">either </w:t>
            </w:r>
            <w:r w:rsidR="00CF3D59">
              <w:t>‘Interview’</w:t>
            </w:r>
            <w:r w:rsidR="00D4447C">
              <w:t>, ‘Interview further’ or ‘Interview final’ depending on the Interview stage selected</w:t>
            </w:r>
            <w:r w:rsidR="00CF3D59">
              <w:t>.</w:t>
            </w:r>
          </w:p>
        </w:tc>
        <w:tc>
          <w:tcPr>
            <w:tcW w:w="2338" w:type="dxa"/>
            <w:tcBorders>
              <w:top w:val="single" w:sz="8" w:space="0" w:color="auto"/>
              <w:left w:val="single" w:sz="8" w:space="0" w:color="auto"/>
              <w:bottom w:val="single" w:sz="8" w:space="0" w:color="auto"/>
              <w:right w:val="single" w:sz="8" w:space="0" w:color="auto"/>
            </w:tcBorders>
          </w:tcPr>
          <w:p w14:paraId="181C99D6" w14:textId="77777777" w:rsidR="0053591A" w:rsidRDefault="0053591A" w:rsidP="0036187D"/>
        </w:tc>
        <w:tc>
          <w:tcPr>
            <w:tcW w:w="2024" w:type="dxa"/>
            <w:tcBorders>
              <w:top w:val="single" w:sz="8" w:space="0" w:color="auto"/>
              <w:left w:val="single" w:sz="8" w:space="0" w:color="auto"/>
              <w:bottom w:val="single" w:sz="8" w:space="0" w:color="auto"/>
            </w:tcBorders>
          </w:tcPr>
          <w:p w14:paraId="1C466B01" w14:textId="77777777" w:rsidR="0053591A" w:rsidRDefault="0053591A" w:rsidP="0036187D"/>
        </w:tc>
      </w:tr>
      <w:tr w:rsidR="0053591A" w14:paraId="2349EA85" w14:textId="77777777" w:rsidTr="0036187D">
        <w:trPr>
          <w:trHeight w:val="290"/>
        </w:trPr>
        <w:tc>
          <w:tcPr>
            <w:tcW w:w="1065" w:type="dxa"/>
            <w:tcBorders>
              <w:top w:val="single" w:sz="8" w:space="0" w:color="auto"/>
              <w:right w:val="single" w:sz="8" w:space="0" w:color="auto"/>
            </w:tcBorders>
          </w:tcPr>
          <w:p w14:paraId="5F116259" w14:textId="77777777" w:rsidR="0053591A" w:rsidRDefault="0053591A" w:rsidP="0036187D"/>
        </w:tc>
        <w:tc>
          <w:tcPr>
            <w:tcW w:w="2430" w:type="dxa"/>
            <w:tcBorders>
              <w:top w:val="single" w:sz="8" w:space="0" w:color="auto"/>
              <w:left w:val="single" w:sz="8" w:space="0" w:color="auto"/>
              <w:right w:val="single" w:sz="8" w:space="0" w:color="auto"/>
            </w:tcBorders>
          </w:tcPr>
          <w:p w14:paraId="38F6EC1D" w14:textId="77777777" w:rsidR="0053591A" w:rsidRDefault="0053591A" w:rsidP="0036187D"/>
        </w:tc>
        <w:tc>
          <w:tcPr>
            <w:tcW w:w="2250" w:type="dxa"/>
            <w:tcBorders>
              <w:top w:val="single" w:sz="8" w:space="0" w:color="auto"/>
              <w:left w:val="single" w:sz="8" w:space="0" w:color="auto"/>
              <w:right w:val="single" w:sz="8" w:space="0" w:color="auto"/>
            </w:tcBorders>
          </w:tcPr>
          <w:p w14:paraId="73CCF112" w14:textId="77777777" w:rsidR="0053591A" w:rsidRDefault="0053591A" w:rsidP="0036187D"/>
        </w:tc>
        <w:tc>
          <w:tcPr>
            <w:tcW w:w="2338" w:type="dxa"/>
            <w:tcBorders>
              <w:top w:val="single" w:sz="8" w:space="0" w:color="auto"/>
              <w:left w:val="single" w:sz="8" w:space="0" w:color="auto"/>
              <w:right w:val="single" w:sz="8" w:space="0" w:color="auto"/>
            </w:tcBorders>
          </w:tcPr>
          <w:p w14:paraId="184925E5" w14:textId="77777777" w:rsidR="0053591A" w:rsidRDefault="0053591A" w:rsidP="0036187D"/>
        </w:tc>
        <w:tc>
          <w:tcPr>
            <w:tcW w:w="2024" w:type="dxa"/>
            <w:tcBorders>
              <w:top w:val="single" w:sz="8" w:space="0" w:color="auto"/>
              <w:left w:val="single" w:sz="8" w:space="0" w:color="auto"/>
            </w:tcBorders>
          </w:tcPr>
          <w:p w14:paraId="493F7A76" w14:textId="77777777" w:rsidR="0053591A" w:rsidRDefault="0053591A" w:rsidP="0036187D"/>
        </w:tc>
      </w:tr>
    </w:tbl>
    <w:p w14:paraId="6FB8A1FE" w14:textId="456F7191" w:rsidR="007E75AF" w:rsidRDefault="007E75AF" w:rsidP="006C1D78"/>
    <w:p w14:paraId="5F64A3D6" w14:textId="2BCFD1F2" w:rsidR="00643722" w:rsidRDefault="009E66FB" w:rsidP="006C1D78">
      <w:r>
        <w:t>Illustration 5.</w:t>
      </w:r>
    </w:p>
    <w:p w14:paraId="5EB60C2D" w14:textId="2CEA1973" w:rsidR="009E66FB" w:rsidRDefault="00670517" w:rsidP="006C1D78">
      <w:pPr>
        <w:rPr>
          <w:noProof/>
        </w:rPr>
      </w:pPr>
      <w:r>
        <w:rPr>
          <w:noProof/>
        </w:rPr>
        <w:drawing>
          <wp:inline distT="0" distB="0" distL="0" distR="0" wp14:anchorId="07C5AFDF" wp14:editId="45F8C079">
            <wp:extent cx="5731510" cy="3104515"/>
            <wp:effectExtent l="0" t="0" r="254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04515"/>
                    </a:xfrm>
                    <a:prstGeom prst="rect">
                      <a:avLst/>
                    </a:prstGeom>
                  </pic:spPr>
                </pic:pic>
              </a:graphicData>
            </a:graphic>
          </wp:inline>
        </w:drawing>
      </w:r>
    </w:p>
    <w:p w14:paraId="2BDF23B9" w14:textId="41A985E3" w:rsidR="00346A8B" w:rsidRDefault="00346A8B" w:rsidP="006C1D78">
      <w:r>
        <w:lastRenderedPageBreak/>
        <w:t>Illustration 6.</w:t>
      </w:r>
    </w:p>
    <w:p w14:paraId="1F821D8C" w14:textId="7B42D6E7" w:rsidR="00346A8B" w:rsidRDefault="00B62BDB" w:rsidP="006C1D78">
      <w:r>
        <w:rPr>
          <w:noProof/>
        </w:rPr>
        <w:drawing>
          <wp:inline distT="0" distB="0" distL="0" distR="0" wp14:anchorId="47684C80" wp14:editId="074B9FEC">
            <wp:extent cx="5731510" cy="227139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271395"/>
                    </a:xfrm>
                    <a:prstGeom prst="rect">
                      <a:avLst/>
                    </a:prstGeom>
                  </pic:spPr>
                </pic:pic>
              </a:graphicData>
            </a:graphic>
          </wp:inline>
        </w:drawing>
      </w:r>
    </w:p>
    <w:p w14:paraId="41D9101D" w14:textId="23F36CA9" w:rsidR="00000790" w:rsidRDefault="00000790" w:rsidP="006C1D78">
      <w:r>
        <w:t>Illustration 7.</w:t>
      </w:r>
    </w:p>
    <w:p w14:paraId="4C9C4438" w14:textId="2FCD978C" w:rsidR="00000790" w:rsidRDefault="00231E7A" w:rsidP="006C1D78">
      <w:r>
        <w:rPr>
          <w:noProof/>
        </w:rPr>
        <w:drawing>
          <wp:inline distT="0" distB="0" distL="0" distR="0" wp14:anchorId="7D3B9B2A" wp14:editId="72BCA6A2">
            <wp:extent cx="5731510" cy="227139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271395"/>
                    </a:xfrm>
                    <a:prstGeom prst="rect">
                      <a:avLst/>
                    </a:prstGeom>
                  </pic:spPr>
                </pic:pic>
              </a:graphicData>
            </a:graphic>
          </wp:inline>
        </w:drawing>
      </w:r>
    </w:p>
    <w:p w14:paraId="5A3822FF" w14:textId="4B68CFA0" w:rsidR="00000790" w:rsidRDefault="00000790" w:rsidP="006C1D78">
      <w:r>
        <w:t>Illustration 8.</w:t>
      </w:r>
    </w:p>
    <w:p w14:paraId="0EF1F822" w14:textId="345000B4" w:rsidR="00000790" w:rsidRDefault="00C3445A" w:rsidP="006C1D78">
      <w:r>
        <w:rPr>
          <w:noProof/>
        </w:rPr>
        <w:drawing>
          <wp:inline distT="0" distB="0" distL="0" distR="0" wp14:anchorId="7C37BEFF" wp14:editId="01A73307">
            <wp:extent cx="5731510" cy="227139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71395"/>
                    </a:xfrm>
                    <a:prstGeom prst="rect">
                      <a:avLst/>
                    </a:prstGeom>
                  </pic:spPr>
                </pic:pic>
              </a:graphicData>
            </a:graphic>
          </wp:inline>
        </w:drawing>
      </w:r>
    </w:p>
    <w:p w14:paraId="7BD37974" w14:textId="745ECAA0" w:rsidR="00000790" w:rsidRDefault="00000790" w:rsidP="006C1D78">
      <w:r>
        <w:t>Illustration 9.</w:t>
      </w:r>
    </w:p>
    <w:p w14:paraId="73904219" w14:textId="1369F4FC" w:rsidR="00000790" w:rsidRDefault="00BA75E0" w:rsidP="006C1D78">
      <w:r>
        <w:rPr>
          <w:noProof/>
        </w:rPr>
        <w:lastRenderedPageBreak/>
        <w:drawing>
          <wp:inline distT="0" distB="0" distL="0" distR="0" wp14:anchorId="62E82E5A" wp14:editId="004730FE">
            <wp:extent cx="5731510" cy="227139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71395"/>
                    </a:xfrm>
                    <a:prstGeom prst="rect">
                      <a:avLst/>
                    </a:prstGeom>
                  </pic:spPr>
                </pic:pic>
              </a:graphicData>
            </a:graphic>
          </wp:inline>
        </w:drawing>
      </w:r>
    </w:p>
    <w:p w14:paraId="68C1290A" w14:textId="47B329A7" w:rsidR="00000790" w:rsidRDefault="00000790" w:rsidP="006C1D78">
      <w:r>
        <w:t>Illustration 10.</w:t>
      </w:r>
    </w:p>
    <w:p w14:paraId="3F51D77D" w14:textId="2C60D4D9" w:rsidR="00000790" w:rsidRDefault="00AC773F" w:rsidP="006C1D78">
      <w:r>
        <w:rPr>
          <w:noProof/>
        </w:rPr>
        <w:drawing>
          <wp:inline distT="0" distB="0" distL="0" distR="0" wp14:anchorId="19D25928" wp14:editId="35B32295">
            <wp:extent cx="5731510" cy="227139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271395"/>
                    </a:xfrm>
                    <a:prstGeom prst="rect">
                      <a:avLst/>
                    </a:prstGeom>
                  </pic:spPr>
                </pic:pic>
              </a:graphicData>
            </a:graphic>
          </wp:inline>
        </w:drawing>
      </w:r>
    </w:p>
    <w:p w14:paraId="77A30892" w14:textId="015525EC" w:rsidR="00251EAF" w:rsidRDefault="00251EAF">
      <w:r>
        <w:br w:type="page"/>
      </w:r>
    </w:p>
    <w:p w14:paraId="3A9C9099" w14:textId="77777777" w:rsidR="005D0AFB" w:rsidRDefault="005D0AFB" w:rsidP="006C1D78"/>
    <w:p w14:paraId="373B4EEE" w14:textId="2D5E79FC" w:rsidR="007E75AF" w:rsidRDefault="00432F0E" w:rsidP="00516125">
      <w:pPr>
        <w:pStyle w:val="Heading2"/>
      </w:pPr>
      <w:bookmarkStart w:id="20" w:name="_Toc11320664"/>
      <w:r>
        <w:t>Offer made to the Candidate</w:t>
      </w:r>
      <w:bookmarkEnd w:id="20"/>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516125" w14:paraId="3237A129" w14:textId="77777777" w:rsidTr="00AA49DC">
        <w:trPr>
          <w:trHeight w:val="565"/>
        </w:trPr>
        <w:tc>
          <w:tcPr>
            <w:tcW w:w="10062" w:type="dxa"/>
            <w:gridSpan w:val="2"/>
          </w:tcPr>
          <w:p w14:paraId="7F712223" w14:textId="77777777" w:rsidR="00516125" w:rsidRPr="000F14D1" w:rsidRDefault="00516125" w:rsidP="00AA49DC">
            <w:pPr>
              <w:rPr>
                <w:b/>
              </w:rPr>
            </w:pPr>
            <w:r w:rsidRPr="000F14D1">
              <w:rPr>
                <w:b/>
              </w:rPr>
              <w:t xml:space="preserve">App name: Mercury </w:t>
            </w:r>
            <w:proofErr w:type="spellStart"/>
            <w:r w:rsidRPr="000F14D1">
              <w:rPr>
                <w:b/>
              </w:rPr>
              <w:t>xRM</w:t>
            </w:r>
            <w:proofErr w:type="spellEnd"/>
          </w:p>
        </w:tc>
      </w:tr>
      <w:tr w:rsidR="00516125" w14:paraId="75878E58" w14:textId="77777777" w:rsidTr="00AA49DC">
        <w:trPr>
          <w:trHeight w:val="565"/>
        </w:trPr>
        <w:tc>
          <w:tcPr>
            <w:tcW w:w="10062" w:type="dxa"/>
            <w:gridSpan w:val="2"/>
          </w:tcPr>
          <w:p w14:paraId="1B2E72E5" w14:textId="5115605A" w:rsidR="00516125" w:rsidRPr="00F31948" w:rsidRDefault="00516125" w:rsidP="00AA49DC">
            <w:pPr>
              <w:rPr>
                <w:b/>
              </w:rPr>
            </w:pPr>
            <w:r w:rsidRPr="00F31948">
              <w:rPr>
                <w:b/>
              </w:rPr>
              <w:t xml:space="preserve">User </w:t>
            </w:r>
            <w:r>
              <w:rPr>
                <w:b/>
              </w:rPr>
              <w:t>scenario</w:t>
            </w:r>
            <w:r w:rsidRPr="00F31948">
              <w:rPr>
                <w:b/>
              </w:rPr>
              <w:t xml:space="preserve">: </w:t>
            </w:r>
            <w:r>
              <w:rPr>
                <w:b/>
              </w:rPr>
              <w:t xml:space="preserve"> As a recruiter, I have received notification </w:t>
            </w:r>
            <w:r w:rsidR="00C201BE">
              <w:rPr>
                <w:b/>
              </w:rPr>
              <w:t>that a Candidate has accepted an offer from a Client regarding a specific vacancy. I</w:t>
            </w:r>
            <w:r>
              <w:rPr>
                <w:b/>
              </w:rPr>
              <w:t xml:space="preserve"> want the ability to </w:t>
            </w:r>
            <w:r w:rsidR="00C201BE">
              <w:rPr>
                <w:b/>
              </w:rPr>
              <w:t xml:space="preserve">record this information </w:t>
            </w:r>
            <w:r>
              <w:rPr>
                <w:b/>
              </w:rPr>
              <w:t xml:space="preserve">and </w:t>
            </w:r>
            <w:r w:rsidR="000A0070">
              <w:rPr>
                <w:b/>
              </w:rPr>
              <w:t xml:space="preserve">it is a priority that </w:t>
            </w:r>
            <w:r>
              <w:rPr>
                <w:b/>
              </w:rPr>
              <w:t xml:space="preserve">any user can view that this Candidate has </w:t>
            </w:r>
            <w:r w:rsidR="000A0070">
              <w:rPr>
                <w:b/>
              </w:rPr>
              <w:t xml:space="preserve">accepted </w:t>
            </w:r>
            <w:r>
              <w:rPr>
                <w:b/>
              </w:rPr>
              <w:t xml:space="preserve">an offer </w:t>
            </w:r>
            <w:r w:rsidR="000A0070">
              <w:rPr>
                <w:b/>
              </w:rPr>
              <w:t xml:space="preserve">from the Client </w:t>
            </w:r>
            <w:r>
              <w:rPr>
                <w:b/>
              </w:rPr>
              <w:t xml:space="preserve">for that specific Vacancy. </w:t>
            </w:r>
          </w:p>
          <w:p w14:paraId="5FFA7C3A" w14:textId="77777777" w:rsidR="00516125" w:rsidRPr="00F31948" w:rsidRDefault="00516125" w:rsidP="00AA49DC">
            <w:pPr>
              <w:rPr>
                <w:b/>
              </w:rPr>
            </w:pPr>
          </w:p>
          <w:p w14:paraId="277CB063" w14:textId="77777777" w:rsidR="00516125" w:rsidRPr="002819CC" w:rsidRDefault="00516125" w:rsidP="00AA49DC">
            <w:pPr>
              <w:rPr>
                <w:b/>
              </w:rPr>
            </w:pPr>
          </w:p>
        </w:tc>
      </w:tr>
      <w:tr w:rsidR="00516125" w14:paraId="3DCA039C" w14:textId="77777777" w:rsidTr="00AA49DC">
        <w:trPr>
          <w:trHeight w:val="832"/>
        </w:trPr>
        <w:tc>
          <w:tcPr>
            <w:tcW w:w="10062" w:type="dxa"/>
            <w:gridSpan w:val="2"/>
          </w:tcPr>
          <w:p w14:paraId="6C6CB1A3" w14:textId="77777777" w:rsidR="00516125" w:rsidRPr="00F31948" w:rsidRDefault="00516125" w:rsidP="00AA49DC">
            <w:pPr>
              <w:rPr>
                <w:b/>
              </w:rPr>
            </w:pPr>
            <w:r w:rsidRPr="002819CC">
              <w:rPr>
                <w:b/>
              </w:rPr>
              <w:t xml:space="preserve">Business </w:t>
            </w:r>
            <w:r>
              <w:rPr>
                <w:b/>
              </w:rPr>
              <w:t>s</w:t>
            </w:r>
            <w:r w:rsidRPr="002819CC">
              <w:rPr>
                <w:b/>
              </w:rPr>
              <w:t>cenario:</w:t>
            </w:r>
            <w:r>
              <w:rPr>
                <w:b/>
              </w:rPr>
              <w:t xml:space="preserve"> </w:t>
            </w:r>
          </w:p>
          <w:p w14:paraId="20E7BB2B" w14:textId="77777777" w:rsidR="00516125" w:rsidRPr="002819CC" w:rsidRDefault="00516125" w:rsidP="00AA49DC">
            <w:pPr>
              <w:rPr>
                <w:b/>
              </w:rPr>
            </w:pPr>
          </w:p>
          <w:p w14:paraId="75042B52" w14:textId="77777777" w:rsidR="00516125" w:rsidRDefault="00516125" w:rsidP="00AA49DC">
            <w:pPr>
              <w:rPr>
                <w:b/>
              </w:rPr>
            </w:pPr>
            <w:r w:rsidRPr="002819CC">
              <w:rPr>
                <w:b/>
              </w:rPr>
              <w:t>Instructions:</w:t>
            </w:r>
            <w:r>
              <w:rPr>
                <w:b/>
              </w:rPr>
              <w:t xml:space="preserve"> </w:t>
            </w:r>
          </w:p>
          <w:p w14:paraId="3BFEECAA" w14:textId="77777777" w:rsidR="00516125" w:rsidRDefault="00516125" w:rsidP="00AA49DC">
            <w:pPr>
              <w:pStyle w:val="ListParagraph"/>
            </w:pPr>
          </w:p>
        </w:tc>
      </w:tr>
      <w:tr w:rsidR="00516125" w14:paraId="51AAFE91" w14:textId="77777777" w:rsidTr="00AA49DC">
        <w:trPr>
          <w:trHeight w:val="282"/>
        </w:trPr>
        <w:tc>
          <w:tcPr>
            <w:tcW w:w="4062" w:type="dxa"/>
            <w:vMerge w:val="restart"/>
          </w:tcPr>
          <w:p w14:paraId="09F946F3" w14:textId="77777777" w:rsidR="00516125" w:rsidRPr="002819CC" w:rsidRDefault="00516125" w:rsidP="00AA49DC">
            <w:pPr>
              <w:rPr>
                <w:b/>
              </w:rPr>
            </w:pPr>
            <w:r w:rsidRPr="002819CC">
              <w:rPr>
                <w:b/>
              </w:rPr>
              <w:t>Scenario description:</w:t>
            </w:r>
          </w:p>
          <w:p w14:paraId="3B23927F" w14:textId="77777777" w:rsidR="00516125" w:rsidRPr="002819CC" w:rsidRDefault="00516125" w:rsidP="00AA49DC">
            <w:pPr>
              <w:rPr>
                <w:b/>
              </w:rPr>
            </w:pPr>
            <w:r w:rsidRPr="002819CC">
              <w:rPr>
                <w:b/>
              </w:rPr>
              <w:t xml:space="preserve">Solution </w:t>
            </w:r>
            <w:r>
              <w:rPr>
                <w:b/>
              </w:rPr>
              <w:t>v</w:t>
            </w:r>
            <w:r w:rsidRPr="002819CC">
              <w:rPr>
                <w:b/>
              </w:rPr>
              <w:t>ersion #:</w:t>
            </w:r>
          </w:p>
        </w:tc>
        <w:tc>
          <w:tcPr>
            <w:tcW w:w="6000" w:type="dxa"/>
          </w:tcPr>
          <w:p w14:paraId="5EB7F125" w14:textId="77777777" w:rsidR="00516125" w:rsidRDefault="00516125" w:rsidP="00AA49DC">
            <w:r>
              <w:t>Prerequisites for achieving this scenario:</w:t>
            </w:r>
          </w:p>
        </w:tc>
      </w:tr>
      <w:tr w:rsidR="00516125" w14:paraId="2A079843" w14:textId="77777777" w:rsidTr="00AA49DC">
        <w:trPr>
          <w:trHeight w:val="314"/>
        </w:trPr>
        <w:tc>
          <w:tcPr>
            <w:tcW w:w="4062" w:type="dxa"/>
            <w:vMerge/>
          </w:tcPr>
          <w:p w14:paraId="27F4F09F" w14:textId="77777777" w:rsidR="00516125" w:rsidRDefault="00516125" w:rsidP="00AA49DC"/>
        </w:tc>
        <w:tc>
          <w:tcPr>
            <w:tcW w:w="6000" w:type="dxa"/>
          </w:tcPr>
          <w:p w14:paraId="7ABFC578" w14:textId="77777777" w:rsidR="00516125" w:rsidRDefault="00516125" w:rsidP="00AA49DC">
            <w:r>
              <w:t>Configuration settings:</w:t>
            </w:r>
          </w:p>
        </w:tc>
      </w:tr>
      <w:tr w:rsidR="00516125" w14:paraId="23124A9D" w14:textId="77777777" w:rsidTr="00AA49DC">
        <w:trPr>
          <w:trHeight w:val="596"/>
        </w:trPr>
        <w:tc>
          <w:tcPr>
            <w:tcW w:w="4062" w:type="dxa"/>
            <w:vMerge/>
          </w:tcPr>
          <w:p w14:paraId="00690C00" w14:textId="77777777" w:rsidR="00516125" w:rsidRDefault="00516125" w:rsidP="00AA49DC"/>
        </w:tc>
        <w:tc>
          <w:tcPr>
            <w:tcW w:w="6000" w:type="dxa"/>
          </w:tcPr>
          <w:p w14:paraId="58FDFE51" w14:textId="77777777" w:rsidR="00516125" w:rsidRDefault="00516125" w:rsidP="00AA49DC">
            <w:r>
              <w:t>Software/tools needed to achieve this scenario with version details:</w:t>
            </w:r>
          </w:p>
        </w:tc>
      </w:tr>
      <w:tr w:rsidR="00516125" w14:paraId="6327CACE" w14:textId="77777777" w:rsidTr="00AA49DC">
        <w:trPr>
          <w:trHeight w:val="314"/>
        </w:trPr>
        <w:tc>
          <w:tcPr>
            <w:tcW w:w="4062" w:type="dxa"/>
            <w:vMerge/>
          </w:tcPr>
          <w:p w14:paraId="0FC51B17" w14:textId="77777777" w:rsidR="00516125" w:rsidRDefault="00516125" w:rsidP="00AA49DC"/>
        </w:tc>
        <w:tc>
          <w:tcPr>
            <w:tcW w:w="6000" w:type="dxa"/>
          </w:tcPr>
          <w:p w14:paraId="17AD01B9" w14:textId="77777777" w:rsidR="00516125" w:rsidRDefault="00516125" w:rsidP="00AA49DC">
            <w:r>
              <w:t>System post-condition after this scenario:</w:t>
            </w:r>
          </w:p>
        </w:tc>
      </w:tr>
      <w:tr w:rsidR="00516125" w14:paraId="6AA94EA2" w14:textId="77777777" w:rsidTr="00AA49DC">
        <w:trPr>
          <w:trHeight w:val="392"/>
        </w:trPr>
        <w:tc>
          <w:tcPr>
            <w:tcW w:w="10062" w:type="dxa"/>
            <w:gridSpan w:val="2"/>
          </w:tcPr>
          <w:p w14:paraId="089C2E4F" w14:textId="77777777" w:rsidR="00516125" w:rsidRPr="00F31948" w:rsidRDefault="00516125" w:rsidP="00AA49DC">
            <w:pPr>
              <w:rPr>
                <w:b/>
              </w:rPr>
            </w:pPr>
            <w:r w:rsidRPr="00F31948">
              <w:rPr>
                <w:b/>
              </w:rPr>
              <w:t>Notes:</w:t>
            </w:r>
          </w:p>
        </w:tc>
      </w:tr>
    </w:tbl>
    <w:p w14:paraId="7C3A970E" w14:textId="77777777" w:rsidR="00516125" w:rsidRDefault="00516125" w:rsidP="00516125"/>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516125" w14:paraId="233E1BC4" w14:textId="77777777" w:rsidTr="00AA49DC">
        <w:trPr>
          <w:trHeight w:val="275"/>
        </w:trPr>
        <w:tc>
          <w:tcPr>
            <w:tcW w:w="10107" w:type="dxa"/>
            <w:gridSpan w:val="5"/>
            <w:tcBorders>
              <w:bottom w:val="double" w:sz="4" w:space="0" w:color="auto"/>
            </w:tcBorders>
          </w:tcPr>
          <w:p w14:paraId="6EC1FE1A" w14:textId="77777777" w:rsidR="00516125" w:rsidRPr="00F31948" w:rsidRDefault="00516125" w:rsidP="00AA49DC">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516125" w14:paraId="289B887B" w14:textId="77777777" w:rsidTr="00AA49DC">
        <w:trPr>
          <w:trHeight w:val="825"/>
        </w:trPr>
        <w:tc>
          <w:tcPr>
            <w:tcW w:w="1065" w:type="dxa"/>
            <w:tcBorders>
              <w:bottom w:val="single" w:sz="8" w:space="0" w:color="auto"/>
              <w:right w:val="single" w:sz="8" w:space="0" w:color="auto"/>
            </w:tcBorders>
          </w:tcPr>
          <w:p w14:paraId="20BBEC79" w14:textId="77777777" w:rsidR="00516125" w:rsidRPr="00F31948" w:rsidRDefault="00516125" w:rsidP="00AA49DC">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646B8F42" w14:textId="77777777" w:rsidR="00516125" w:rsidRPr="00F31948" w:rsidRDefault="00516125" w:rsidP="00AA49DC">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0D63C4C0" w14:textId="77777777" w:rsidR="00516125" w:rsidRPr="00F31948" w:rsidRDefault="00516125" w:rsidP="00AA49DC">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477FB132" w14:textId="77777777" w:rsidR="00516125" w:rsidRPr="00F31948" w:rsidRDefault="00516125" w:rsidP="00AA49DC">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08BDB4E4" w14:textId="77777777" w:rsidR="00516125" w:rsidRPr="00F31948" w:rsidRDefault="00516125" w:rsidP="00AA49DC">
            <w:pPr>
              <w:rPr>
                <w:b/>
              </w:rPr>
            </w:pPr>
            <w:r w:rsidRPr="00F31948">
              <w:rPr>
                <w:b/>
              </w:rPr>
              <w:t>Pass/Fail</w:t>
            </w:r>
          </w:p>
          <w:p w14:paraId="70D14D9E" w14:textId="77777777" w:rsidR="00516125" w:rsidRPr="00F31948" w:rsidRDefault="00516125" w:rsidP="00AA49DC">
            <w:pPr>
              <w:rPr>
                <w:b/>
              </w:rPr>
            </w:pPr>
            <w:r w:rsidRPr="00F31948">
              <w:rPr>
                <w:b/>
              </w:rPr>
              <w:t>(</w:t>
            </w:r>
            <w:r>
              <w:rPr>
                <w:b/>
              </w:rPr>
              <w:t>To be f</w:t>
            </w:r>
            <w:r w:rsidRPr="00F31948">
              <w:rPr>
                <w:b/>
              </w:rPr>
              <w:t>illed by Microsoft)</w:t>
            </w:r>
          </w:p>
        </w:tc>
      </w:tr>
      <w:tr w:rsidR="00516125" w14:paraId="6235F219" w14:textId="77777777" w:rsidTr="00AA49DC">
        <w:trPr>
          <w:trHeight w:val="275"/>
        </w:trPr>
        <w:tc>
          <w:tcPr>
            <w:tcW w:w="1065" w:type="dxa"/>
            <w:tcBorders>
              <w:top w:val="single" w:sz="8" w:space="0" w:color="auto"/>
              <w:bottom w:val="single" w:sz="8" w:space="0" w:color="auto"/>
              <w:right w:val="single" w:sz="8" w:space="0" w:color="auto"/>
            </w:tcBorders>
          </w:tcPr>
          <w:p w14:paraId="71CFA7AE" w14:textId="77777777" w:rsidR="00516125" w:rsidRDefault="00516125" w:rsidP="00AA49DC">
            <w:r>
              <w:t>1</w:t>
            </w:r>
          </w:p>
        </w:tc>
        <w:tc>
          <w:tcPr>
            <w:tcW w:w="2430" w:type="dxa"/>
            <w:tcBorders>
              <w:top w:val="single" w:sz="8" w:space="0" w:color="auto"/>
              <w:left w:val="single" w:sz="8" w:space="0" w:color="auto"/>
              <w:bottom w:val="single" w:sz="8" w:space="0" w:color="auto"/>
              <w:right w:val="single" w:sz="8" w:space="0" w:color="auto"/>
            </w:tcBorders>
          </w:tcPr>
          <w:p w14:paraId="4660A59D" w14:textId="77777777" w:rsidR="00516125" w:rsidRPr="007F0542" w:rsidRDefault="00516125" w:rsidP="00AA49DC">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04BE44FE" w14:textId="51EC6997" w:rsidR="00516125" w:rsidRDefault="00AD439C" w:rsidP="00AA49DC">
            <w:r>
              <w:t>Navigates to ‘All Active Vacancies’ view</w:t>
            </w:r>
          </w:p>
        </w:tc>
        <w:tc>
          <w:tcPr>
            <w:tcW w:w="2338" w:type="dxa"/>
            <w:tcBorders>
              <w:top w:val="single" w:sz="8" w:space="0" w:color="auto"/>
              <w:left w:val="single" w:sz="8" w:space="0" w:color="auto"/>
              <w:bottom w:val="single" w:sz="8" w:space="0" w:color="auto"/>
              <w:right w:val="single" w:sz="8" w:space="0" w:color="auto"/>
            </w:tcBorders>
          </w:tcPr>
          <w:p w14:paraId="1269664B" w14:textId="77777777" w:rsidR="00516125" w:rsidRDefault="00516125" w:rsidP="00AA49DC"/>
        </w:tc>
        <w:tc>
          <w:tcPr>
            <w:tcW w:w="2024" w:type="dxa"/>
            <w:tcBorders>
              <w:top w:val="single" w:sz="8" w:space="0" w:color="auto"/>
              <w:left w:val="single" w:sz="8" w:space="0" w:color="auto"/>
              <w:bottom w:val="single" w:sz="8" w:space="0" w:color="auto"/>
            </w:tcBorders>
          </w:tcPr>
          <w:p w14:paraId="7086108D" w14:textId="77777777" w:rsidR="00516125" w:rsidRDefault="00516125" w:rsidP="00AA49DC"/>
        </w:tc>
      </w:tr>
      <w:tr w:rsidR="00516125" w14:paraId="349BED48" w14:textId="77777777" w:rsidTr="00AA49DC">
        <w:trPr>
          <w:trHeight w:val="275"/>
        </w:trPr>
        <w:tc>
          <w:tcPr>
            <w:tcW w:w="1065" w:type="dxa"/>
            <w:tcBorders>
              <w:top w:val="single" w:sz="8" w:space="0" w:color="auto"/>
              <w:bottom w:val="single" w:sz="8" w:space="0" w:color="auto"/>
              <w:right w:val="single" w:sz="8" w:space="0" w:color="auto"/>
            </w:tcBorders>
          </w:tcPr>
          <w:p w14:paraId="4A95931B" w14:textId="77777777" w:rsidR="00516125" w:rsidRDefault="00516125" w:rsidP="00AA49DC">
            <w:r>
              <w:t>2</w:t>
            </w:r>
          </w:p>
        </w:tc>
        <w:tc>
          <w:tcPr>
            <w:tcW w:w="2430" w:type="dxa"/>
            <w:tcBorders>
              <w:top w:val="single" w:sz="8" w:space="0" w:color="auto"/>
              <w:left w:val="single" w:sz="8" w:space="0" w:color="auto"/>
              <w:bottom w:val="single" w:sz="8" w:space="0" w:color="auto"/>
              <w:right w:val="single" w:sz="8" w:space="0" w:color="auto"/>
            </w:tcBorders>
          </w:tcPr>
          <w:p w14:paraId="67394D78" w14:textId="30378562" w:rsidR="00516125" w:rsidRDefault="00516125" w:rsidP="00AA49DC">
            <w:r>
              <w:t xml:space="preserve">Open the specific ‘Vacancy’ you wish to </w:t>
            </w:r>
            <w:r w:rsidR="00B34ED2">
              <w:t>up</w:t>
            </w:r>
            <w:r w:rsidR="001F0B8E">
              <w:t>date following an offer from the Client</w:t>
            </w:r>
          </w:p>
        </w:tc>
        <w:tc>
          <w:tcPr>
            <w:tcW w:w="2250" w:type="dxa"/>
            <w:tcBorders>
              <w:top w:val="single" w:sz="8" w:space="0" w:color="auto"/>
              <w:left w:val="single" w:sz="8" w:space="0" w:color="auto"/>
              <w:bottom w:val="single" w:sz="8" w:space="0" w:color="auto"/>
              <w:right w:val="single" w:sz="8" w:space="0" w:color="auto"/>
            </w:tcBorders>
          </w:tcPr>
          <w:p w14:paraId="1C5DEC8E" w14:textId="77777777" w:rsidR="00516125" w:rsidRDefault="00516125" w:rsidP="00AA49DC">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5A48D601" w14:textId="77777777" w:rsidR="00516125" w:rsidRDefault="00516125" w:rsidP="00AA49DC"/>
        </w:tc>
        <w:tc>
          <w:tcPr>
            <w:tcW w:w="2024" w:type="dxa"/>
            <w:tcBorders>
              <w:top w:val="single" w:sz="8" w:space="0" w:color="auto"/>
              <w:left w:val="single" w:sz="8" w:space="0" w:color="auto"/>
              <w:bottom w:val="single" w:sz="8" w:space="0" w:color="auto"/>
            </w:tcBorders>
          </w:tcPr>
          <w:p w14:paraId="3746DD13" w14:textId="77777777" w:rsidR="00516125" w:rsidRDefault="00516125" w:rsidP="00AA49DC"/>
        </w:tc>
      </w:tr>
      <w:tr w:rsidR="00516125" w14:paraId="72AA2010" w14:textId="77777777" w:rsidTr="00AA49DC">
        <w:trPr>
          <w:trHeight w:val="275"/>
        </w:trPr>
        <w:tc>
          <w:tcPr>
            <w:tcW w:w="1065" w:type="dxa"/>
            <w:tcBorders>
              <w:top w:val="single" w:sz="8" w:space="0" w:color="auto"/>
              <w:bottom w:val="single" w:sz="8" w:space="0" w:color="auto"/>
              <w:right w:val="single" w:sz="8" w:space="0" w:color="auto"/>
            </w:tcBorders>
          </w:tcPr>
          <w:p w14:paraId="5CEAB2A7" w14:textId="77777777" w:rsidR="00516125" w:rsidRDefault="00516125" w:rsidP="00AA49DC">
            <w:r>
              <w:t>3</w:t>
            </w:r>
          </w:p>
        </w:tc>
        <w:tc>
          <w:tcPr>
            <w:tcW w:w="2430" w:type="dxa"/>
            <w:tcBorders>
              <w:top w:val="single" w:sz="8" w:space="0" w:color="auto"/>
              <w:left w:val="single" w:sz="8" w:space="0" w:color="auto"/>
              <w:bottom w:val="single" w:sz="8" w:space="0" w:color="auto"/>
              <w:right w:val="single" w:sz="8" w:space="0" w:color="auto"/>
            </w:tcBorders>
          </w:tcPr>
          <w:p w14:paraId="32D4A628" w14:textId="77777777" w:rsidR="00516125" w:rsidRDefault="00516125" w:rsidP="00AA49DC">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22F71F2E" w14:textId="77777777" w:rsidR="00516125" w:rsidRDefault="00516125" w:rsidP="00AA49DC">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7D73E898" w14:textId="77777777" w:rsidR="00516125" w:rsidRDefault="00516125" w:rsidP="00AA49DC"/>
        </w:tc>
        <w:tc>
          <w:tcPr>
            <w:tcW w:w="2024" w:type="dxa"/>
            <w:tcBorders>
              <w:top w:val="single" w:sz="8" w:space="0" w:color="auto"/>
              <w:left w:val="single" w:sz="8" w:space="0" w:color="auto"/>
              <w:bottom w:val="single" w:sz="8" w:space="0" w:color="auto"/>
            </w:tcBorders>
          </w:tcPr>
          <w:p w14:paraId="62AF1AF5" w14:textId="77777777" w:rsidR="00516125" w:rsidRDefault="00516125" w:rsidP="00AA49DC"/>
        </w:tc>
      </w:tr>
      <w:tr w:rsidR="00516125" w14:paraId="3FFDC34B" w14:textId="77777777" w:rsidTr="00AA49DC">
        <w:trPr>
          <w:trHeight w:val="290"/>
        </w:trPr>
        <w:tc>
          <w:tcPr>
            <w:tcW w:w="1065" w:type="dxa"/>
            <w:tcBorders>
              <w:top w:val="single" w:sz="8" w:space="0" w:color="auto"/>
              <w:bottom w:val="single" w:sz="8" w:space="0" w:color="auto"/>
              <w:right w:val="single" w:sz="8" w:space="0" w:color="auto"/>
            </w:tcBorders>
          </w:tcPr>
          <w:p w14:paraId="039CF7B5" w14:textId="77777777" w:rsidR="00516125" w:rsidRDefault="00516125" w:rsidP="00AA49DC">
            <w:r>
              <w:t>4</w:t>
            </w:r>
          </w:p>
        </w:tc>
        <w:tc>
          <w:tcPr>
            <w:tcW w:w="2430" w:type="dxa"/>
            <w:tcBorders>
              <w:top w:val="single" w:sz="8" w:space="0" w:color="auto"/>
              <w:left w:val="single" w:sz="8" w:space="0" w:color="auto"/>
              <w:bottom w:val="single" w:sz="8" w:space="0" w:color="auto"/>
              <w:right w:val="single" w:sz="8" w:space="0" w:color="auto"/>
            </w:tcBorders>
          </w:tcPr>
          <w:p w14:paraId="37D791D4" w14:textId="5AB5BEA1" w:rsidR="00516125" w:rsidRDefault="00516125" w:rsidP="00AA49DC">
            <w:r>
              <w:t xml:space="preserve">Open the relevant Candidate Shortlist record you wish to </w:t>
            </w:r>
            <w:r w:rsidR="001F0B8E">
              <w:t>offer</w:t>
            </w:r>
            <w:r>
              <w:t xml:space="preserve">. Once opened, from the ribbon at the top, select ‘Progress Candidate’. From here you can </w:t>
            </w:r>
            <w:r>
              <w:lastRenderedPageBreak/>
              <w:t>select ‘</w:t>
            </w:r>
            <w:r w:rsidR="008830A8">
              <w:t>Offer Made’</w:t>
            </w:r>
            <w:r>
              <w:t xml:space="preserve"> </w:t>
            </w:r>
            <w:r w:rsidR="008E50A0">
              <w:t>(illustration 12)</w:t>
            </w:r>
          </w:p>
        </w:tc>
        <w:tc>
          <w:tcPr>
            <w:tcW w:w="2250" w:type="dxa"/>
            <w:tcBorders>
              <w:top w:val="single" w:sz="8" w:space="0" w:color="auto"/>
              <w:left w:val="single" w:sz="8" w:space="0" w:color="auto"/>
              <w:bottom w:val="single" w:sz="8" w:space="0" w:color="auto"/>
              <w:right w:val="single" w:sz="8" w:space="0" w:color="auto"/>
            </w:tcBorders>
          </w:tcPr>
          <w:p w14:paraId="640238E5" w14:textId="1061A3F2" w:rsidR="00516125" w:rsidRDefault="00516125" w:rsidP="00AA49DC">
            <w:r>
              <w:lastRenderedPageBreak/>
              <w:t>Once selected ‘</w:t>
            </w:r>
            <w:r w:rsidR="008830A8">
              <w:t xml:space="preserve">Offer Made’ </w:t>
            </w:r>
            <w:r>
              <w:t xml:space="preserve">this will open a new window, where details of the </w:t>
            </w:r>
            <w:r w:rsidR="008830A8">
              <w:t>offer</w:t>
            </w:r>
            <w:r>
              <w:t xml:space="preserve"> can be updated</w:t>
            </w:r>
            <w:r w:rsidR="008830A8">
              <w:t>/ recorded.</w:t>
            </w:r>
          </w:p>
          <w:p w14:paraId="444DA2F3" w14:textId="77777777" w:rsidR="00516125" w:rsidRDefault="00516125" w:rsidP="00AA49DC"/>
          <w:p w14:paraId="7171247C" w14:textId="77777777" w:rsidR="00516125" w:rsidRDefault="00516125" w:rsidP="00AA49DC"/>
        </w:tc>
        <w:tc>
          <w:tcPr>
            <w:tcW w:w="2338" w:type="dxa"/>
            <w:tcBorders>
              <w:top w:val="single" w:sz="8" w:space="0" w:color="auto"/>
              <w:left w:val="single" w:sz="8" w:space="0" w:color="auto"/>
              <w:bottom w:val="single" w:sz="8" w:space="0" w:color="auto"/>
              <w:right w:val="single" w:sz="8" w:space="0" w:color="auto"/>
            </w:tcBorders>
          </w:tcPr>
          <w:p w14:paraId="1C918B94" w14:textId="77777777" w:rsidR="00516125" w:rsidRDefault="00516125" w:rsidP="00AA49DC"/>
        </w:tc>
        <w:tc>
          <w:tcPr>
            <w:tcW w:w="2024" w:type="dxa"/>
            <w:tcBorders>
              <w:top w:val="single" w:sz="8" w:space="0" w:color="auto"/>
              <w:left w:val="single" w:sz="8" w:space="0" w:color="auto"/>
              <w:bottom w:val="single" w:sz="8" w:space="0" w:color="auto"/>
            </w:tcBorders>
          </w:tcPr>
          <w:p w14:paraId="16A48136" w14:textId="77777777" w:rsidR="00516125" w:rsidRDefault="00516125" w:rsidP="00AA49DC"/>
        </w:tc>
      </w:tr>
      <w:tr w:rsidR="00516125" w14:paraId="7F106AA7" w14:textId="77777777" w:rsidTr="00AA49DC">
        <w:trPr>
          <w:trHeight w:val="290"/>
        </w:trPr>
        <w:tc>
          <w:tcPr>
            <w:tcW w:w="1065" w:type="dxa"/>
            <w:tcBorders>
              <w:top w:val="single" w:sz="8" w:space="0" w:color="auto"/>
              <w:bottom w:val="single" w:sz="8" w:space="0" w:color="auto"/>
              <w:right w:val="single" w:sz="8" w:space="0" w:color="auto"/>
            </w:tcBorders>
          </w:tcPr>
          <w:p w14:paraId="0539E373" w14:textId="77777777" w:rsidR="00516125" w:rsidRPr="00AC67D0" w:rsidRDefault="00516125" w:rsidP="00AA49DC">
            <w:r w:rsidRPr="00AC67D0">
              <w:t>5</w:t>
            </w:r>
          </w:p>
        </w:tc>
        <w:tc>
          <w:tcPr>
            <w:tcW w:w="2430" w:type="dxa"/>
            <w:tcBorders>
              <w:top w:val="single" w:sz="8" w:space="0" w:color="auto"/>
              <w:left w:val="single" w:sz="8" w:space="0" w:color="auto"/>
              <w:bottom w:val="single" w:sz="8" w:space="0" w:color="auto"/>
              <w:right w:val="single" w:sz="8" w:space="0" w:color="auto"/>
            </w:tcBorders>
          </w:tcPr>
          <w:p w14:paraId="18D76608" w14:textId="3CDD7DFB" w:rsidR="00516125" w:rsidRPr="00AC67D0" w:rsidRDefault="006D7DAC" w:rsidP="00AA49DC">
            <w:r>
              <w:t>Review</w:t>
            </w:r>
            <w:r w:rsidR="00061AB0">
              <w:t xml:space="preserve"> / amend the offer </w:t>
            </w:r>
            <w:r w:rsidR="00516125" w:rsidRPr="00AC67D0">
              <w:t xml:space="preserve">details </w:t>
            </w:r>
            <w:r w:rsidR="008C7C05">
              <w:t>for</w:t>
            </w:r>
            <w:r w:rsidR="00516125" w:rsidRPr="00AC67D0">
              <w:t xml:space="preserve"> the Candidate then click ‘Save &amp; Close’</w:t>
            </w:r>
            <w:r w:rsidR="00206789">
              <w:t xml:space="preserve">. Depending on the </w:t>
            </w:r>
            <w:r w:rsidR="007E43BE">
              <w:t>type of Vacancy (Permanent, Contract, Temporary) will depend on the fields shown</w:t>
            </w:r>
            <w:r w:rsidR="0053132C">
              <w:t xml:space="preserve"> to </w:t>
            </w:r>
            <w:r>
              <w:t xml:space="preserve">review </w:t>
            </w:r>
            <w:r w:rsidR="0053132C">
              <w:t>/amend</w:t>
            </w:r>
            <w:r w:rsidR="00B92C56">
              <w:t xml:space="preserve"> (illustration 13)</w:t>
            </w:r>
          </w:p>
        </w:tc>
        <w:tc>
          <w:tcPr>
            <w:tcW w:w="2250" w:type="dxa"/>
            <w:tcBorders>
              <w:top w:val="single" w:sz="8" w:space="0" w:color="auto"/>
              <w:left w:val="single" w:sz="8" w:space="0" w:color="auto"/>
              <w:bottom w:val="single" w:sz="8" w:space="0" w:color="auto"/>
              <w:right w:val="single" w:sz="8" w:space="0" w:color="auto"/>
            </w:tcBorders>
          </w:tcPr>
          <w:p w14:paraId="15D65568" w14:textId="4C5A0999" w:rsidR="008C7C05" w:rsidRDefault="00516125" w:rsidP="00AA49DC">
            <w:r>
              <w:t xml:space="preserve">Window will close and </w:t>
            </w:r>
            <w:r w:rsidR="008C7C05">
              <w:t>the relevant fields</w:t>
            </w:r>
            <w:r w:rsidR="006C6307">
              <w:t xml:space="preserve"> on the Shortlist record</w:t>
            </w:r>
            <w:r w:rsidR="006D7DAC">
              <w:t xml:space="preserve"> would have been updated</w:t>
            </w:r>
            <w:r w:rsidR="006C6307">
              <w:t xml:space="preserve">. </w:t>
            </w:r>
            <w:r w:rsidR="00866665">
              <w:t>‘Status Reason’ will be updated to ‘Offer Made’</w:t>
            </w:r>
            <w:r w:rsidR="001F036D">
              <w:t xml:space="preserve">. </w:t>
            </w:r>
            <w:r w:rsidR="00292E54">
              <w:t xml:space="preserve">The </w:t>
            </w:r>
            <w:r w:rsidR="001F036D">
              <w:t xml:space="preserve">‘Offer Made’ date field under ‘Audit &amp; Activities’ will be populated. </w:t>
            </w:r>
            <w:r w:rsidR="00B35238">
              <w:t>A Shortlist Update record will be created against the Candidate, which will appear in the Timeline which wi</w:t>
            </w:r>
            <w:r w:rsidR="00882C3D">
              <w:t xml:space="preserve">ll resolve the issue of ensuring all users can easily see the latest progress of the Candidate. </w:t>
            </w:r>
          </w:p>
          <w:p w14:paraId="1A71FDAD" w14:textId="5CD91130" w:rsidR="00516125" w:rsidRDefault="00516125" w:rsidP="00AA49DC"/>
        </w:tc>
        <w:tc>
          <w:tcPr>
            <w:tcW w:w="2338" w:type="dxa"/>
            <w:tcBorders>
              <w:top w:val="single" w:sz="8" w:space="0" w:color="auto"/>
              <w:left w:val="single" w:sz="8" w:space="0" w:color="auto"/>
              <w:bottom w:val="single" w:sz="8" w:space="0" w:color="auto"/>
              <w:right w:val="single" w:sz="8" w:space="0" w:color="auto"/>
            </w:tcBorders>
          </w:tcPr>
          <w:p w14:paraId="221D953D" w14:textId="77777777" w:rsidR="00516125" w:rsidRDefault="00516125" w:rsidP="00AA49DC"/>
        </w:tc>
        <w:tc>
          <w:tcPr>
            <w:tcW w:w="2024" w:type="dxa"/>
            <w:tcBorders>
              <w:top w:val="single" w:sz="8" w:space="0" w:color="auto"/>
              <w:left w:val="single" w:sz="8" w:space="0" w:color="auto"/>
              <w:bottom w:val="single" w:sz="8" w:space="0" w:color="auto"/>
            </w:tcBorders>
          </w:tcPr>
          <w:p w14:paraId="63F31242" w14:textId="77777777" w:rsidR="00516125" w:rsidRDefault="00516125" w:rsidP="00AA49DC"/>
        </w:tc>
      </w:tr>
      <w:tr w:rsidR="00516125" w14:paraId="41AABAD9" w14:textId="77777777" w:rsidTr="00AA49DC">
        <w:trPr>
          <w:trHeight w:val="290"/>
        </w:trPr>
        <w:tc>
          <w:tcPr>
            <w:tcW w:w="1065" w:type="dxa"/>
            <w:tcBorders>
              <w:top w:val="single" w:sz="8" w:space="0" w:color="auto"/>
              <w:right w:val="single" w:sz="8" w:space="0" w:color="auto"/>
            </w:tcBorders>
          </w:tcPr>
          <w:p w14:paraId="33D89276" w14:textId="77777777" w:rsidR="00516125" w:rsidRDefault="00516125" w:rsidP="00AA49DC"/>
        </w:tc>
        <w:tc>
          <w:tcPr>
            <w:tcW w:w="2430" w:type="dxa"/>
            <w:tcBorders>
              <w:top w:val="single" w:sz="8" w:space="0" w:color="auto"/>
              <w:left w:val="single" w:sz="8" w:space="0" w:color="auto"/>
              <w:right w:val="single" w:sz="8" w:space="0" w:color="auto"/>
            </w:tcBorders>
          </w:tcPr>
          <w:p w14:paraId="16779435" w14:textId="77777777" w:rsidR="00516125" w:rsidRDefault="00516125" w:rsidP="00AA49DC"/>
        </w:tc>
        <w:tc>
          <w:tcPr>
            <w:tcW w:w="2250" w:type="dxa"/>
            <w:tcBorders>
              <w:top w:val="single" w:sz="8" w:space="0" w:color="auto"/>
              <w:left w:val="single" w:sz="8" w:space="0" w:color="auto"/>
              <w:right w:val="single" w:sz="8" w:space="0" w:color="auto"/>
            </w:tcBorders>
          </w:tcPr>
          <w:p w14:paraId="047D78D8" w14:textId="77777777" w:rsidR="00516125" w:rsidRDefault="00516125" w:rsidP="00AA49DC"/>
        </w:tc>
        <w:tc>
          <w:tcPr>
            <w:tcW w:w="2338" w:type="dxa"/>
            <w:tcBorders>
              <w:top w:val="single" w:sz="8" w:space="0" w:color="auto"/>
              <w:left w:val="single" w:sz="8" w:space="0" w:color="auto"/>
              <w:right w:val="single" w:sz="8" w:space="0" w:color="auto"/>
            </w:tcBorders>
          </w:tcPr>
          <w:p w14:paraId="5C91A3CD" w14:textId="77777777" w:rsidR="00516125" w:rsidRDefault="00516125" w:rsidP="00AA49DC"/>
        </w:tc>
        <w:tc>
          <w:tcPr>
            <w:tcW w:w="2024" w:type="dxa"/>
            <w:tcBorders>
              <w:top w:val="single" w:sz="8" w:space="0" w:color="auto"/>
              <w:left w:val="single" w:sz="8" w:space="0" w:color="auto"/>
            </w:tcBorders>
          </w:tcPr>
          <w:p w14:paraId="5A45C530" w14:textId="77777777" w:rsidR="00516125" w:rsidRDefault="00516125" w:rsidP="00AA49DC"/>
        </w:tc>
      </w:tr>
    </w:tbl>
    <w:p w14:paraId="0F028952" w14:textId="095F03DA" w:rsidR="00EB4BD1" w:rsidRDefault="00EB4BD1" w:rsidP="006C1D78"/>
    <w:p w14:paraId="1D23821D" w14:textId="7FEB98E1" w:rsidR="008E50A0" w:rsidRDefault="008E50A0" w:rsidP="006C1D78">
      <w:r>
        <w:t>Illustration 12.</w:t>
      </w:r>
    </w:p>
    <w:p w14:paraId="0C54E395" w14:textId="2DC3F9F9" w:rsidR="008E50A0" w:rsidRDefault="008E50A0" w:rsidP="006C1D78">
      <w:r>
        <w:rPr>
          <w:noProof/>
        </w:rPr>
        <w:drawing>
          <wp:inline distT="0" distB="0" distL="0" distR="0" wp14:anchorId="601C5DE0" wp14:editId="3B4A55A2">
            <wp:extent cx="5731510" cy="3104515"/>
            <wp:effectExtent l="0" t="0" r="254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04515"/>
                    </a:xfrm>
                    <a:prstGeom prst="rect">
                      <a:avLst/>
                    </a:prstGeom>
                  </pic:spPr>
                </pic:pic>
              </a:graphicData>
            </a:graphic>
          </wp:inline>
        </w:drawing>
      </w:r>
    </w:p>
    <w:p w14:paraId="5259A24B" w14:textId="49DC1604" w:rsidR="008E50A0" w:rsidRDefault="008E50A0" w:rsidP="006C1D78">
      <w:r>
        <w:lastRenderedPageBreak/>
        <w:t>Illustration 13.</w:t>
      </w:r>
    </w:p>
    <w:p w14:paraId="1B45757E" w14:textId="23640A76" w:rsidR="008E50A0" w:rsidRDefault="006155E2" w:rsidP="006C1D78">
      <w:r>
        <w:rPr>
          <w:noProof/>
        </w:rPr>
        <w:drawing>
          <wp:inline distT="0" distB="0" distL="0" distR="0" wp14:anchorId="1451BFB9" wp14:editId="1F34CDA9">
            <wp:extent cx="5731510" cy="213042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130425"/>
                    </a:xfrm>
                    <a:prstGeom prst="rect">
                      <a:avLst/>
                    </a:prstGeom>
                  </pic:spPr>
                </pic:pic>
              </a:graphicData>
            </a:graphic>
          </wp:inline>
        </w:drawing>
      </w:r>
    </w:p>
    <w:p w14:paraId="4FF21DBE" w14:textId="166BE9CD" w:rsidR="00251EAF" w:rsidRDefault="00251EAF" w:rsidP="006C1D78"/>
    <w:p w14:paraId="44F526E7" w14:textId="0BE2460F" w:rsidR="00251EAF" w:rsidRDefault="00251EAF">
      <w:r>
        <w:br w:type="page"/>
      </w:r>
    </w:p>
    <w:p w14:paraId="02A674A3" w14:textId="77777777" w:rsidR="00251EAF" w:rsidRDefault="00251EAF" w:rsidP="006C1D78"/>
    <w:p w14:paraId="0709A5D2" w14:textId="2F36B0D6" w:rsidR="00EB4BD1" w:rsidRDefault="0093386E" w:rsidP="00E6215D">
      <w:pPr>
        <w:pStyle w:val="Heading2"/>
      </w:pPr>
      <w:bookmarkStart w:id="21" w:name="_Toc11320665"/>
      <w:r>
        <w:t>Candidate Accepting an Offer</w:t>
      </w:r>
      <w:bookmarkEnd w:id="21"/>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93386E" w14:paraId="2DE84532" w14:textId="77777777" w:rsidTr="00AA49DC">
        <w:trPr>
          <w:trHeight w:val="565"/>
        </w:trPr>
        <w:tc>
          <w:tcPr>
            <w:tcW w:w="10062" w:type="dxa"/>
            <w:gridSpan w:val="2"/>
          </w:tcPr>
          <w:p w14:paraId="2DC65CF1" w14:textId="77777777" w:rsidR="0093386E" w:rsidRPr="000F14D1" w:rsidRDefault="0093386E" w:rsidP="00AA49DC">
            <w:pPr>
              <w:rPr>
                <w:b/>
              </w:rPr>
            </w:pPr>
            <w:r w:rsidRPr="000F14D1">
              <w:rPr>
                <w:b/>
              </w:rPr>
              <w:t xml:space="preserve">App name: Mercury </w:t>
            </w:r>
            <w:proofErr w:type="spellStart"/>
            <w:r w:rsidRPr="000F14D1">
              <w:rPr>
                <w:b/>
              </w:rPr>
              <w:t>xRM</w:t>
            </w:r>
            <w:proofErr w:type="spellEnd"/>
          </w:p>
        </w:tc>
      </w:tr>
      <w:tr w:rsidR="0093386E" w14:paraId="2A57A5B6" w14:textId="77777777" w:rsidTr="00AA49DC">
        <w:trPr>
          <w:trHeight w:val="565"/>
        </w:trPr>
        <w:tc>
          <w:tcPr>
            <w:tcW w:w="10062" w:type="dxa"/>
            <w:gridSpan w:val="2"/>
          </w:tcPr>
          <w:p w14:paraId="42B3591E" w14:textId="644D8D5B" w:rsidR="0093386E" w:rsidRPr="00F31948" w:rsidRDefault="0093386E" w:rsidP="00AA49DC">
            <w:pPr>
              <w:rPr>
                <w:b/>
              </w:rPr>
            </w:pPr>
            <w:r w:rsidRPr="00F31948">
              <w:rPr>
                <w:b/>
              </w:rPr>
              <w:t xml:space="preserve">User </w:t>
            </w:r>
            <w:r>
              <w:rPr>
                <w:b/>
              </w:rPr>
              <w:t>scenario</w:t>
            </w:r>
            <w:r w:rsidRPr="00F31948">
              <w:rPr>
                <w:b/>
              </w:rPr>
              <w:t xml:space="preserve">: </w:t>
            </w:r>
            <w:r>
              <w:rPr>
                <w:b/>
              </w:rPr>
              <w:t xml:space="preserve"> As a recruiter, I have received notification from a </w:t>
            </w:r>
            <w:r w:rsidR="008D488B">
              <w:rPr>
                <w:b/>
              </w:rPr>
              <w:t xml:space="preserve">Candidate that they want to accept the offer recently made to them for a </w:t>
            </w:r>
            <w:r>
              <w:rPr>
                <w:b/>
              </w:rPr>
              <w:t xml:space="preserve">Vacancy. I want the ability to amend the </w:t>
            </w:r>
            <w:r w:rsidR="008D488B">
              <w:rPr>
                <w:b/>
              </w:rPr>
              <w:t>shortlist</w:t>
            </w:r>
            <w:r>
              <w:rPr>
                <w:b/>
              </w:rPr>
              <w:t xml:space="preserve"> record to reflect this update and I need to ensure any user can view that this Candidate has </w:t>
            </w:r>
            <w:r w:rsidR="00B63392">
              <w:rPr>
                <w:b/>
              </w:rPr>
              <w:t>accepted</w:t>
            </w:r>
            <w:r>
              <w:rPr>
                <w:b/>
              </w:rPr>
              <w:t xml:space="preserve"> an offer for that specific Vacancy. </w:t>
            </w:r>
          </w:p>
          <w:p w14:paraId="756EB873" w14:textId="77777777" w:rsidR="0093386E" w:rsidRPr="00F31948" w:rsidRDefault="0093386E" w:rsidP="00AA49DC">
            <w:pPr>
              <w:rPr>
                <w:b/>
              </w:rPr>
            </w:pPr>
          </w:p>
          <w:p w14:paraId="33A70AD7" w14:textId="77777777" w:rsidR="0093386E" w:rsidRPr="002819CC" w:rsidRDefault="0093386E" w:rsidP="00AA49DC">
            <w:pPr>
              <w:rPr>
                <w:b/>
              </w:rPr>
            </w:pPr>
          </w:p>
        </w:tc>
      </w:tr>
      <w:tr w:rsidR="0093386E" w14:paraId="6B92E594" w14:textId="77777777" w:rsidTr="00AA49DC">
        <w:trPr>
          <w:trHeight w:val="832"/>
        </w:trPr>
        <w:tc>
          <w:tcPr>
            <w:tcW w:w="10062" w:type="dxa"/>
            <w:gridSpan w:val="2"/>
          </w:tcPr>
          <w:p w14:paraId="7F7CF527" w14:textId="77777777" w:rsidR="0093386E" w:rsidRPr="00F31948" w:rsidRDefault="0093386E" w:rsidP="00AA49DC">
            <w:pPr>
              <w:rPr>
                <w:b/>
              </w:rPr>
            </w:pPr>
            <w:r w:rsidRPr="002819CC">
              <w:rPr>
                <w:b/>
              </w:rPr>
              <w:t xml:space="preserve">Business </w:t>
            </w:r>
            <w:r>
              <w:rPr>
                <w:b/>
              </w:rPr>
              <w:t>s</w:t>
            </w:r>
            <w:r w:rsidRPr="002819CC">
              <w:rPr>
                <w:b/>
              </w:rPr>
              <w:t>cenario:</w:t>
            </w:r>
            <w:r>
              <w:rPr>
                <w:b/>
              </w:rPr>
              <w:t xml:space="preserve"> </w:t>
            </w:r>
          </w:p>
          <w:p w14:paraId="77D5E8A7" w14:textId="77777777" w:rsidR="0093386E" w:rsidRPr="002819CC" w:rsidRDefault="0093386E" w:rsidP="00AA49DC">
            <w:pPr>
              <w:rPr>
                <w:b/>
              </w:rPr>
            </w:pPr>
          </w:p>
          <w:p w14:paraId="644B48E0" w14:textId="77777777" w:rsidR="0093386E" w:rsidRDefault="0093386E" w:rsidP="00AA49DC">
            <w:pPr>
              <w:rPr>
                <w:b/>
              </w:rPr>
            </w:pPr>
            <w:r w:rsidRPr="002819CC">
              <w:rPr>
                <w:b/>
              </w:rPr>
              <w:t>Instructions:</w:t>
            </w:r>
            <w:r>
              <w:rPr>
                <w:b/>
              </w:rPr>
              <w:t xml:space="preserve"> </w:t>
            </w:r>
          </w:p>
          <w:p w14:paraId="37379D1B" w14:textId="77777777" w:rsidR="0093386E" w:rsidRDefault="0093386E" w:rsidP="00AA49DC">
            <w:pPr>
              <w:pStyle w:val="ListParagraph"/>
            </w:pPr>
          </w:p>
        </w:tc>
      </w:tr>
      <w:tr w:rsidR="0093386E" w14:paraId="15516C69" w14:textId="77777777" w:rsidTr="00AA49DC">
        <w:trPr>
          <w:trHeight w:val="282"/>
        </w:trPr>
        <w:tc>
          <w:tcPr>
            <w:tcW w:w="4062" w:type="dxa"/>
            <w:vMerge w:val="restart"/>
          </w:tcPr>
          <w:p w14:paraId="7D7E579F" w14:textId="77777777" w:rsidR="0093386E" w:rsidRPr="002819CC" w:rsidRDefault="0093386E" w:rsidP="00AA49DC">
            <w:pPr>
              <w:rPr>
                <w:b/>
              </w:rPr>
            </w:pPr>
            <w:r w:rsidRPr="002819CC">
              <w:rPr>
                <w:b/>
              </w:rPr>
              <w:t>Scenario description:</w:t>
            </w:r>
          </w:p>
          <w:p w14:paraId="72F46E83" w14:textId="77777777" w:rsidR="0093386E" w:rsidRPr="002819CC" w:rsidRDefault="0093386E" w:rsidP="00AA49DC">
            <w:pPr>
              <w:rPr>
                <w:b/>
              </w:rPr>
            </w:pPr>
            <w:r w:rsidRPr="002819CC">
              <w:rPr>
                <w:b/>
              </w:rPr>
              <w:t xml:space="preserve">Solution </w:t>
            </w:r>
            <w:r>
              <w:rPr>
                <w:b/>
              </w:rPr>
              <w:t>v</w:t>
            </w:r>
            <w:r w:rsidRPr="002819CC">
              <w:rPr>
                <w:b/>
              </w:rPr>
              <w:t>ersion #:</w:t>
            </w:r>
          </w:p>
        </w:tc>
        <w:tc>
          <w:tcPr>
            <w:tcW w:w="6000" w:type="dxa"/>
          </w:tcPr>
          <w:p w14:paraId="26408C41" w14:textId="77777777" w:rsidR="0093386E" w:rsidRDefault="0093386E" w:rsidP="00AA49DC">
            <w:r>
              <w:t>Prerequisites for achieving this scenario:</w:t>
            </w:r>
          </w:p>
        </w:tc>
      </w:tr>
      <w:tr w:rsidR="0093386E" w14:paraId="458DA9E1" w14:textId="77777777" w:rsidTr="00AA49DC">
        <w:trPr>
          <w:trHeight w:val="314"/>
        </w:trPr>
        <w:tc>
          <w:tcPr>
            <w:tcW w:w="4062" w:type="dxa"/>
            <w:vMerge/>
          </w:tcPr>
          <w:p w14:paraId="6FB8C6F7" w14:textId="77777777" w:rsidR="0093386E" w:rsidRDefault="0093386E" w:rsidP="00AA49DC"/>
        </w:tc>
        <w:tc>
          <w:tcPr>
            <w:tcW w:w="6000" w:type="dxa"/>
          </w:tcPr>
          <w:p w14:paraId="1EB5F53B" w14:textId="77777777" w:rsidR="0093386E" w:rsidRDefault="0093386E" w:rsidP="00AA49DC">
            <w:r>
              <w:t>Configuration settings:</w:t>
            </w:r>
          </w:p>
        </w:tc>
      </w:tr>
      <w:tr w:rsidR="0093386E" w14:paraId="2B875042" w14:textId="77777777" w:rsidTr="00AA49DC">
        <w:trPr>
          <w:trHeight w:val="596"/>
        </w:trPr>
        <w:tc>
          <w:tcPr>
            <w:tcW w:w="4062" w:type="dxa"/>
            <w:vMerge/>
          </w:tcPr>
          <w:p w14:paraId="66BB0796" w14:textId="77777777" w:rsidR="0093386E" w:rsidRDefault="0093386E" w:rsidP="00AA49DC"/>
        </w:tc>
        <w:tc>
          <w:tcPr>
            <w:tcW w:w="6000" w:type="dxa"/>
          </w:tcPr>
          <w:p w14:paraId="301EE015" w14:textId="77777777" w:rsidR="0093386E" w:rsidRDefault="0093386E" w:rsidP="00AA49DC">
            <w:r>
              <w:t>Software/tools needed to achieve this scenario with version details:</w:t>
            </w:r>
          </w:p>
        </w:tc>
      </w:tr>
      <w:tr w:rsidR="0093386E" w14:paraId="24CC3FC9" w14:textId="77777777" w:rsidTr="00AA49DC">
        <w:trPr>
          <w:trHeight w:val="314"/>
        </w:trPr>
        <w:tc>
          <w:tcPr>
            <w:tcW w:w="4062" w:type="dxa"/>
            <w:vMerge/>
          </w:tcPr>
          <w:p w14:paraId="011ECA86" w14:textId="77777777" w:rsidR="0093386E" w:rsidRDefault="0093386E" w:rsidP="00AA49DC"/>
        </w:tc>
        <w:tc>
          <w:tcPr>
            <w:tcW w:w="6000" w:type="dxa"/>
          </w:tcPr>
          <w:p w14:paraId="154C224A" w14:textId="77777777" w:rsidR="0093386E" w:rsidRDefault="0093386E" w:rsidP="00AA49DC">
            <w:r>
              <w:t>System post-condition after this scenario:</w:t>
            </w:r>
          </w:p>
        </w:tc>
      </w:tr>
      <w:tr w:rsidR="0093386E" w14:paraId="07FDA53E" w14:textId="77777777" w:rsidTr="00AA49DC">
        <w:trPr>
          <w:trHeight w:val="392"/>
        </w:trPr>
        <w:tc>
          <w:tcPr>
            <w:tcW w:w="10062" w:type="dxa"/>
            <w:gridSpan w:val="2"/>
          </w:tcPr>
          <w:p w14:paraId="4AB7CB43" w14:textId="77777777" w:rsidR="0093386E" w:rsidRPr="00F31948" w:rsidRDefault="0093386E" w:rsidP="00AA49DC">
            <w:pPr>
              <w:rPr>
                <w:b/>
              </w:rPr>
            </w:pPr>
            <w:r w:rsidRPr="00F31948">
              <w:rPr>
                <w:b/>
              </w:rPr>
              <w:t>Notes:</w:t>
            </w:r>
          </w:p>
        </w:tc>
      </w:tr>
    </w:tbl>
    <w:p w14:paraId="28B8F9DE" w14:textId="77777777" w:rsidR="0093386E" w:rsidRDefault="0093386E" w:rsidP="0093386E"/>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93386E" w14:paraId="1E5D2E06" w14:textId="77777777" w:rsidTr="00AA49DC">
        <w:trPr>
          <w:trHeight w:val="275"/>
        </w:trPr>
        <w:tc>
          <w:tcPr>
            <w:tcW w:w="10107" w:type="dxa"/>
            <w:gridSpan w:val="5"/>
            <w:tcBorders>
              <w:bottom w:val="double" w:sz="4" w:space="0" w:color="auto"/>
            </w:tcBorders>
          </w:tcPr>
          <w:p w14:paraId="5B5671EB" w14:textId="77777777" w:rsidR="0093386E" w:rsidRPr="00F31948" w:rsidRDefault="0093386E" w:rsidP="00AA49DC">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93386E" w14:paraId="32D1D89D" w14:textId="77777777" w:rsidTr="00AA49DC">
        <w:trPr>
          <w:trHeight w:val="825"/>
        </w:trPr>
        <w:tc>
          <w:tcPr>
            <w:tcW w:w="1065" w:type="dxa"/>
            <w:tcBorders>
              <w:bottom w:val="single" w:sz="8" w:space="0" w:color="auto"/>
              <w:right w:val="single" w:sz="8" w:space="0" w:color="auto"/>
            </w:tcBorders>
          </w:tcPr>
          <w:p w14:paraId="77BB5400" w14:textId="77777777" w:rsidR="0093386E" w:rsidRPr="00F31948" w:rsidRDefault="0093386E" w:rsidP="00AA49DC">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68926A33" w14:textId="77777777" w:rsidR="0093386E" w:rsidRPr="00F31948" w:rsidRDefault="0093386E" w:rsidP="00AA49DC">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54011D70" w14:textId="77777777" w:rsidR="0093386E" w:rsidRPr="00F31948" w:rsidRDefault="0093386E" w:rsidP="00AA49DC">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49D335A4" w14:textId="77777777" w:rsidR="0093386E" w:rsidRPr="00F31948" w:rsidRDefault="0093386E" w:rsidP="00AA49DC">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46BDBA41" w14:textId="77777777" w:rsidR="0093386E" w:rsidRPr="00F31948" w:rsidRDefault="0093386E" w:rsidP="00AA49DC">
            <w:pPr>
              <w:rPr>
                <w:b/>
              </w:rPr>
            </w:pPr>
            <w:r w:rsidRPr="00F31948">
              <w:rPr>
                <w:b/>
              </w:rPr>
              <w:t>Pass/Fail</w:t>
            </w:r>
          </w:p>
          <w:p w14:paraId="779F3C1B" w14:textId="77777777" w:rsidR="0093386E" w:rsidRPr="00F31948" w:rsidRDefault="0093386E" w:rsidP="00AA49DC">
            <w:pPr>
              <w:rPr>
                <w:b/>
              </w:rPr>
            </w:pPr>
            <w:r w:rsidRPr="00F31948">
              <w:rPr>
                <w:b/>
              </w:rPr>
              <w:t>(</w:t>
            </w:r>
            <w:r>
              <w:rPr>
                <w:b/>
              </w:rPr>
              <w:t>To be f</w:t>
            </w:r>
            <w:r w:rsidRPr="00F31948">
              <w:rPr>
                <w:b/>
              </w:rPr>
              <w:t>illed by Microsoft)</w:t>
            </w:r>
          </w:p>
        </w:tc>
      </w:tr>
      <w:tr w:rsidR="0093386E" w14:paraId="606ED4AE" w14:textId="77777777" w:rsidTr="00AA49DC">
        <w:trPr>
          <w:trHeight w:val="275"/>
        </w:trPr>
        <w:tc>
          <w:tcPr>
            <w:tcW w:w="1065" w:type="dxa"/>
            <w:tcBorders>
              <w:top w:val="single" w:sz="8" w:space="0" w:color="auto"/>
              <w:bottom w:val="single" w:sz="8" w:space="0" w:color="auto"/>
              <w:right w:val="single" w:sz="8" w:space="0" w:color="auto"/>
            </w:tcBorders>
          </w:tcPr>
          <w:p w14:paraId="376FBBCE" w14:textId="77777777" w:rsidR="0093386E" w:rsidRDefault="0093386E" w:rsidP="00AA49DC">
            <w:r>
              <w:t>1</w:t>
            </w:r>
          </w:p>
        </w:tc>
        <w:tc>
          <w:tcPr>
            <w:tcW w:w="2430" w:type="dxa"/>
            <w:tcBorders>
              <w:top w:val="single" w:sz="8" w:space="0" w:color="auto"/>
              <w:left w:val="single" w:sz="8" w:space="0" w:color="auto"/>
              <w:bottom w:val="single" w:sz="8" w:space="0" w:color="auto"/>
              <w:right w:val="single" w:sz="8" w:space="0" w:color="auto"/>
            </w:tcBorders>
          </w:tcPr>
          <w:p w14:paraId="54848D39" w14:textId="77777777" w:rsidR="0093386E" w:rsidRPr="007F0542" w:rsidRDefault="0093386E" w:rsidP="00AA49DC">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7C2AB72B" w14:textId="6D336DE1" w:rsidR="0093386E" w:rsidRDefault="00AD439C" w:rsidP="00AA49DC">
            <w:r>
              <w:t>Navigates to ‘All Active Vacancies’ view</w:t>
            </w:r>
          </w:p>
        </w:tc>
        <w:tc>
          <w:tcPr>
            <w:tcW w:w="2338" w:type="dxa"/>
            <w:tcBorders>
              <w:top w:val="single" w:sz="8" w:space="0" w:color="auto"/>
              <w:left w:val="single" w:sz="8" w:space="0" w:color="auto"/>
              <w:bottom w:val="single" w:sz="8" w:space="0" w:color="auto"/>
              <w:right w:val="single" w:sz="8" w:space="0" w:color="auto"/>
            </w:tcBorders>
          </w:tcPr>
          <w:p w14:paraId="0DC1E94E" w14:textId="77777777" w:rsidR="0093386E" w:rsidRDefault="0093386E" w:rsidP="00AA49DC"/>
        </w:tc>
        <w:tc>
          <w:tcPr>
            <w:tcW w:w="2024" w:type="dxa"/>
            <w:tcBorders>
              <w:top w:val="single" w:sz="8" w:space="0" w:color="auto"/>
              <w:left w:val="single" w:sz="8" w:space="0" w:color="auto"/>
              <w:bottom w:val="single" w:sz="8" w:space="0" w:color="auto"/>
            </w:tcBorders>
          </w:tcPr>
          <w:p w14:paraId="63201267" w14:textId="77777777" w:rsidR="0093386E" w:rsidRDefault="0093386E" w:rsidP="00AA49DC"/>
        </w:tc>
      </w:tr>
      <w:tr w:rsidR="0093386E" w14:paraId="0C65F685" w14:textId="77777777" w:rsidTr="00AA49DC">
        <w:trPr>
          <w:trHeight w:val="275"/>
        </w:trPr>
        <w:tc>
          <w:tcPr>
            <w:tcW w:w="1065" w:type="dxa"/>
            <w:tcBorders>
              <w:top w:val="single" w:sz="8" w:space="0" w:color="auto"/>
              <w:bottom w:val="single" w:sz="8" w:space="0" w:color="auto"/>
              <w:right w:val="single" w:sz="8" w:space="0" w:color="auto"/>
            </w:tcBorders>
          </w:tcPr>
          <w:p w14:paraId="16E1FA32" w14:textId="77777777" w:rsidR="0093386E" w:rsidRDefault="0093386E" w:rsidP="00AA49DC">
            <w:r>
              <w:t>2</w:t>
            </w:r>
          </w:p>
        </w:tc>
        <w:tc>
          <w:tcPr>
            <w:tcW w:w="2430" w:type="dxa"/>
            <w:tcBorders>
              <w:top w:val="single" w:sz="8" w:space="0" w:color="auto"/>
              <w:left w:val="single" w:sz="8" w:space="0" w:color="auto"/>
              <w:bottom w:val="single" w:sz="8" w:space="0" w:color="auto"/>
              <w:right w:val="single" w:sz="8" w:space="0" w:color="auto"/>
            </w:tcBorders>
          </w:tcPr>
          <w:p w14:paraId="7648019D" w14:textId="14BEE387" w:rsidR="0093386E" w:rsidRDefault="0093386E" w:rsidP="00AA49DC">
            <w:r>
              <w:t>Open the specific ‘Vacancy’ you wish to update following an</w:t>
            </w:r>
            <w:r w:rsidR="00B45BDB">
              <w:t xml:space="preserve"> acceptance of an </w:t>
            </w:r>
            <w:r>
              <w:t>offer from the C</w:t>
            </w:r>
            <w:r w:rsidR="00B45BDB">
              <w:t>andidate</w:t>
            </w:r>
          </w:p>
        </w:tc>
        <w:tc>
          <w:tcPr>
            <w:tcW w:w="2250" w:type="dxa"/>
            <w:tcBorders>
              <w:top w:val="single" w:sz="8" w:space="0" w:color="auto"/>
              <w:left w:val="single" w:sz="8" w:space="0" w:color="auto"/>
              <w:bottom w:val="single" w:sz="8" w:space="0" w:color="auto"/>
              <w:right w:val="single" w:sz="8" w:space="0" w:color="auto"/>
            </w:tcBorders>
          </w:tcPr>
          <w:p w14:paraId="4372DFBE" w14:textId="77777777" w:rsidR="0093386E" w:rsidRDefault="0093386E" w:rsidP="00AA49DC">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28FE51AB" w14:textId="77777777" w:rsidR="0093386E" w:rsidRDefault="0093386E" w:rsidP="00AA49DC"/>
        </w:tc>
        <w:tc>
          <w:tcPr>
            <w:tcW w:w="2024" w:type="dxa"/>
            <w:tcBorders>
              <w:top w:val="single" w:sz="8" w:space="0" w:color="auto"/>
              <w:left w:val="single" w:sz="8" w:space="0" w:color="auto"/>
              <w:bottom w:val="single" w:sz="8" w:space="0" w:color="auto"/>
            </w:tcBorders>
          </w:tcPr>
          <w:p w14:paraId="3F8FD833" w14:textId="77777777" w:rsidR="0093386E" w:rsidRDefault="0093386E" w:rsidP="00AA49DC"/>
        </w:tc>
      </w:tr>
      <w:tr w:rsidR="0093386E" w14:paraId="16F3F7BD" w14:textId="77777777" w:rsidTr="00AA49DC">
        <w:trPr>
          <w:trHeight w:val="275"/>
        </w:trPr>
        <w:tc>
          <w:tcPr>
            <w:tcW w:w="1065" w:type="dxa"/>
            <w:tcBorders>
              <w:top w:val="single" w:sz="8" w:space="0" w:color="auto"/>
              <w:bottom w:val="single" w:sz="8" w:space="0" w:color="auto"/>
              <w:right w:val="single" w:sz="8" w:space="0" w:color="auto"/>
            </w:tcBorders>
          </w:tcPr>
          <w:p w14:paraId="3EAF0590" w14:textId="77777777" w:rsidR="0093386E" w:rsidRDefault="0093386E" w:rsidP="00AA49DC">
            <w:r>
              <w:t>3</w:t>
            </w:r>
          </w:p>
        </w:tc>
        <w:tc>
          <w:tcPr>
            <w:tcW w:w="2430" w:type="dxa"/>
            <w:tcBorders>
              <w:top w:val="single" w:sz="8" w:space="0" w:color="auto"/>
              <w:left w:val="single" w:sz="8" w:space="0" w:color="auto"/>
              <w:bottom w:val="single" w:sz="8" w:space="0" w:color="auto"/>
              <w:right w:val="single" w:sz="8" w:space="0" w:color="auto"/>
            </w:tcBorders>
          </w:tcPr>
          <w:p w14:paraId="5B753675" w14:textId="77777777" w:rsidR="0093386E" w:rsidRDefault="0093386E" w:rsidP="00AA49DC">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3AB71BD8" w14:textId="77777777" w:rsidR="0093386E" w:rsidRDefault="0093386E" w:rsidP="00AA49DC">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1DB3F22E" w14:textId="77777777" w:rsidR="0093386E" w:rsidRDefault="0093386E" w:rsidP="00AA49DC"/>
        </w:tc>
        <w:tc>
          <w:tcPr>
            <w:tcW w:w="2024" w:type="dxa"/>
            <w:tcBorders>
              <w:top w:val="single" w:sz="8" w:space="0" w:color="auto"/>
              <w:left w:val="single" w:sz="8" w:space="0" w:color="auto"/>
              <w:bottom w:val="single" w:sz="8" w:space="0" w:color="auto"/>
            </w:tcBorders>
          </w:tcPr>
          <w:p w14:paraId="1B5E97D8" w14:textId="77777777" w:rsidR="0093386E" w:rsidRDefault="0093386E" w:rsidP="00AA49DC"/>
        </w:tc>
      </w:tr>
      <w:tr w:rsidR="0093386E" w14:paraId="0FC51B62" w14:textId="77777777" w:rsidTr="00AA49DC">
        <w:trPr>
          <w:trHeight w:val="290"/>
        </w:trPr>
        <w:tc>
          <w:tcPr>
            <w:tcW w:w="1065" w:type="dxa"/>
            <w:tcBorders>
              <w:top w:val="single" w:sz="8" w:space="0" w:color="auto"/>
              <w:bottom w:val="single" w:sz="8" w:space="0" w:color="auto"/>
              <w:right w:val="single" w:sz="8" w:space="0" w:color="auto"/>
            </w:tcBorders>
          </w:tcPr>
          <w:p w14:paraId="2873BEF7" w14:textId="77777777" w:rsidR="0093386E" w:rsidRDefault="0093386E" w:rsidP="00AA49DC">
            <w:r>
              <w:t>4</w:t>
            </w:r>
          </w:p>
        </w:tc>
        <w:tc>
          <w:tcPr>
            <w:tcW w:w="2430" w:type="dxa"/>
            <w:tcBorders>
              <w:top w:val="single" w:sz="8" w:space="0" w:color="auto"/>
              <w:left w:val="single" w:sz="8" w:space="0" w:color="auto"/>
              <w:bottom w:val="single" w:sz="8" w:space="0" w:color="auto"/>
              <w:right w:val="single" w:sz="8" w:space="0" w:color="auto"/>
            </w:tcBorders>
          </w:tcPr>
          <w:p w14:paraId="7B71D122" w14:textId="0CA4078A" w:rsidR="0093386E" w:rsidRDefault="0093386E" w:rsidP="00AA49DC">
            <w:r>
              <w:t xml:space="preserve">Open the relevant Candidate Shortlist record </w:t>
            </w:r>
            <w:r w:rsidR="00B45BDB">
              <w:t>following the offer acceptance</w:t>
            </w:r>
            <w:r>
              <w:t xml:space="preserve">. Once opened, from the ribbon at the top, select </w:t>
            </w:r>
            <w:r>
              <w:lastRenderedPageBreak/>
              <w:t>‘Progress Candidate’. From here you can select ‘</w:t>
            </w:r>
            <w:r w:rsidR="004952F1">
              <w:t xml:space="preserve">Accept </w:t>
            </w:r>
            <w:r>
              <w:t xml:space="preserve">Offer’ </w:t>
            </w:r>
            <w:r w:rsidR="00E57877">
              <w:t>(illustration 14)</w:t>
            </w:r>
          </w:p>
        </w:tc>
        <w:tc>
          <w:tcPr>
            <w:tcW w:w="2250" w:type="dxa"/>
            <w:tcBorders>
              <w:top w:val="single" w:sz="8" w:space="0" w:color="auto"/>
              <w:left w:val="single" w:sz="8" w:space="0" w:color="auto"/>
              <w:bottom w:val="single" w:sz="8" w:space="0" w:color="auto"/>
              <w:right w:val="single" w:sz="8" w:space="0" w:color="auto"/>
            </w:tcBorders>
          </w:tcPr>
          <w:p w14:paraId="58710986" w14:textId="213551D9" w:rsidR="0093386E" w:rsidRDefault="0093386E" w:rsidP="00AA49DC">
            <w:r>
              <w:lastRenderedPageBreak/>
              <w:t>Once selected ‘</w:t>
            </w:r>
            <w:r w:rsidR="004952F1">
              <w:t xml:space="preserve">Accept </w:t>
            </w:r>
            <w:r>
              <w:t xml:space="preserve">Offer’ this will open a new </w:t>
            </w:r>
            <w:r w:rsidR="006226BA">
              <w:t>dialog box</w:t>
            </w:r>
            <w:r>
              <w:t xml:space="preserve">, where details of the </w:t>
            </w:r>
            <w:r w:rsidR="00262E3B">
              <w:t>acceptance</w:t>
            </w:r>
            <w:r>
              <w:t xml:space="preserve"> can be updated</w:t>
            </w:r>
            <w:r w:rsidR="006226BA">
              <w:t xml:space="preserve"> </w:t>
            </w:r>
            <w:r>
              <w:t>/ recorded.</w:t>
            </w:r>
          </w:p>
          <w:p w14:paraId="03874368" w14:textId="77777777" w:rsidR="0093386E" w:rsidRDefault="0093386E" w:rsidP="00AA49DC"/>
          <w:p w14:paraId="7731AB91" w14:textId="77777777" w:rsidR="0093386E" w:rsidRDefault="0093386E" w:rsidP="00AA49DC"/>
        </w:tc>
        <w:tc>
          <w:tcPr>
            <w:tcW w:w="2338" w:type="dxa"/>
            <w:tcBorders>
              <w:top w:val="single" w:sz="8" w:space="0" w:color="auto"/>
              <w:left w:val="single" w:sz="8" w:space="0" w:color="auto"/>
              <w:bottom w:val="single" w:sz="8" w:space="0" w:color="auto"/>
              <w:right w:val="single" w:sz="8" w:space="0" w:color="auto"/>
            </w:tcBorders>
          </w:tcPr>
          <w:p w14:paraId="478FE21F" w14:textId="77777777" w:rsidR="0093386E" w:rsidRDefault="0093386E" w:rsidP="00AA49DC"/>
        </w:tc>
        <w:tc>
          <w:tcPr>
            <w:tcW w:w="2024" w:type="dxa"/>
            <w:tcBorders>
              <w:top w:val="single" w:sz="8" w:space="0" w:color="auto"/>
              <w:left w:val="single" w:sz="8" w:space="0" w:color="auto"/>
              <w:bottom w:val="single" w:sz="8" w:space="0" w:color="auto"/>
            </w:tcBorders>
          </w:tcPr>
          <w:p w14:paraId="75E29042" w14:textId="77777777" w:rsidR="0093386E" w:rsidRDefault="0093386E" w:rsidP="00AA49DC"/>
        </w:tc>
      </w:tr>
      <w:tr w:rsidR="0093386E" w14:paraId="67F311A1" w14:textId="77777777" w:rsidTr="00AA49DC">
        <w:trPr>
          <w:trHeight w:val="290"/>
        </w:trPr>
        <w:tc>
          <w:tcPr>
            <w:tcW w:w="1065" w:type="dxa"/>
            <w:tcBorders>
              <w:top w:val="single" w:sz="8" w:space="0" w:color="auto"/>
              <w:bottom w:val="single" w:sz="8" w:space="0" w:color="auto"/>
              <w:right w:val="single" w:sz="8" w:space="0" w:color="auto"/>
            </w:tcBorders>
          </w:tcPr>
          <w:p w14:paraId="17B82531" w14:textId="77777777" w:rsidR="0093386E" w:rsidRPr="00AC67D0" w:rsidRDefault="0093386E" w:rsidP="00AA49DC">
            <w:r w:rsidRPr="00AC67D0">
              <w:t>5</w:t>
            </w:r>
          </w:p>
        </w:tc>
        <w:tc>
          <w:tcPr>
            <w:tcW w:w="2430" w:type="dxa"/>
            <w:tcBorders>
              <w:top w:val="single" w:sz="8" w:space="0" w:color="auto"/>
              <w:left w:val="single" w:sz="8" w:space="0" w:color="auto"/>
              <w:bottom w:val="single" w:sz="8" w:space="0" w:color="auto"/>
              <w:right w:val="single" w:sz="8" w:space="0" w:color="auto"/>
            </w:tcBorders>
          </w:tcPr>
          <w:p w14:paraId="0E77912F" w14:textId="1E22EA24" w:rsidR="0093386E" w:rsidRPr="00AC67D0" w:rsidRDefault="006226BA" w:rsidP="00AA49DC">
            <w:r>
              <w:t>W</w:t>
            </w:r>
            <w:r w:rsidR="0080673E">
              <w:t>i</w:t>
            </w:r>
            <w:r>
              <w:t>thin the</w:t>
            </w:r>
            <w:r w:rsidR="0080673E">
              <w:t xml:space="preserve"> </w:t>
            </w:r>
            <w:r w:rsidR="00A2724C">
              <w:t xml:space="preserve">dialog box you can progress </w:t>
            </w:r>
            <w:r w:rsidR="00B52807">
              <w:t xml:space="preserve">through answering a series of questions with help from the </w:t>
            </w:r>
            <w:r w:rsidR="00C60101">
              <w:t xml:space="preserve">‘Tip’ section </w:t>
            </w:r>
            <w:r w:rsidR="00C11AF9">
              <w:t xml:space="preserve">on the </w:t>
            </w:r>
            <w:r w:rsidR="00B52807">
              <w:t xml:space="preserve">right-hand side </w:t>
            </w:r>
            <w:r w:rsidR="00E57877">
              <w:t>(illustration 15)</w:t>
            </w:r>
          </w:p>
        </w:tc>
        <w:tc>
          <w:tcPr>
            <w:tcW w:w="2250" w:type="dxa"/>
            <w:tcBorders>
              <w:top w:val="single" w:sz="8" w:space="0" w:color="auto"/>
              <w:left w:val="single" w:sz="8" w:space="0" w:color="auto"/>
              <w:bottom w:val="single" w:sz="8" w:space="0" w:color="auto"/>
              <w:right w:val="single" w:sz="8" w:space="0" w:color="auto"/>
            </w:tcBorders>
          </w:tcPr>
          <w:p w14:paraId="5797E690" w14:textId="2B4AE98D" w:rsidR="00704788" w:rsidRDefault="007413C9" w:rsidP="00AA49DC">
            <w:r>
              <w:t>The dialog is used to guide a recruiter through the acceptance process</w:t>
            </w:r>
            <w:r w:rsidR="00877CA2">
              <w:t>. Depending on the answers will depend on some of the outcomes from the dialog. I</w:t>
            </w:r>
            <w:r w:rsidR="00704788">
              <w:t>f ‘Yes’ is selected for the question ‘Do you want to close the Vacancy?’</w:t>
            </w:r>
            <w:r w:rsidR="00995421">
              <w:t xml:space="preserve"> and ‘</w:t>
            </w:r>
            <w:r w:rsidR="00364F65">
              <w:t>Won -</w:t>
            </w:r>
            <w:r w:rsidR="00995421">
              <w:t>filled’ answer is marked</w:t>
            </w:r>
            <w:r w:rsidR="008A5C19">
              <w:t xml:space="preserve"> for Vacancy </w:t>
            </w:r>
            <w:r w:rsidR="005D05CC">
              <w:t>closure,</w:t>
            </w:r>
            <w:r w:rsidR="00995421">
              <w:t xml:space="preserve"> then</w:t>
            </w:r>
            <w:r w:rsidR="00704788">
              <w:t xml:space="preserve"> </w:t>
            </w:r>
            <w:r w:rsidR="00B31E24">
              <w:t>this will</w:t>
            </w:r>
            <w:r w:rsidR="000F36E8">
              <w:t xml:space="preserve"> </w:t>
            </w:r>
            <w:r w:rsidR="00CD354C">
              <w:t xml:space="preserve">update </w:t>
            </w:r>
            <w:r w:rsidR="00D63D7C">
              <w:t xml:space="preserve">‘Status’ on </w:t>
            </w:r>
            <w:r w:rsidR="00AA687F">
              <w:t>the Vacancy</w:t>
            </w:r>
            <w:r w:rsidR="00CD354C">
              <w:t xml:space="preserve"> record</w:t>
            </w:r>
            <w:r w:rsidR="00D63D7C">
              <w:t xml:space="preserve"> to ‘Won – all positions</w:t>
            </w:r>
            <w:r w:rsidR="00CE5FD3">
              <w:t xml:space="preserve">’ and make the Vacancy record ‘Inactive’. </w:t>
            </w:r>
            <w:r w:rsidR="00027C44">
              <w:t xml:space="preserve">On the Shortlist record the following fields will be automatically updated ‘Status Reason’, </w:t>
            </w:r>
            <w:r w:rsidR="00953295">
              <w:t>‘Accepted’ (within Audit &amp; Activities tab)</w:t>
            </w:r>
            <w:r w:rsidR="00AA53A0">
              <w:t xml:space="preserve"> and ‘Furthest Status’. The Shortlist record will also be made Inactive.</w:t>
            </w:r>
            <w:r w:rsidR="00F970E4">
              <w:t xml:space="preserve"> </w:t>
            </w:r>
            <w:r w:rsidR="002620B7">
              <w:t xml:space="preserve">Following the dialog box closing a ‘Placement’ record will be created </w:t>
            </w:r>
            <w:r w:rsidR="00A6105C">
              <w:t>with links to the Candidate</w:t>
            </w:r>
            <w:r w:rsidR="009B5EE9">
              <w:t xml:space="preserve"> along with details you populated during the dialog. </w:t>
            </w:r>
            <w:r w:rsidR="00AA53A0">
              <w:t xml:space="preserve"> </w:t>
            </w:r>
            <w:r w:rsidR="00AA687F">
              <w:t xml:space="preserve">A Shortlist Update record will be created against the Candidate, which will appear in the Timeline which will resolve the </w:t>
            </w:r>
            <w:r w:rsidR="00AA687F">
              <w:lastRenderedPageBreak/>
              <w:t>issue of ensuring all users can easily see the latest progress of the Candidate.</w:t>
            </w:r>
          </w:p>
          <w:p w14:paraId="331BF31E" w14:textId="77777777" w:rsidR="0093386E" w:rsidRDefault="0093386E" w:rsidP="00B35238"/>
        </w:tc>
        <w:tc>
          <w:tcPr>
            <w:tcW w:w="2338" w:type="dxa"/>
            <w:tcBorders>
              <w:top w:val="single" w:sz="8" w:space="0" w:color="auto"/>
              <w:left w:val="single" w:sz="8" w:space="0" w:color="auto"/>
              <w:bottom w:val="single" w:sz="8" w:space="0" w:color="auto"/>
              <w:right w:val="single" w:sz="8" w:space="0" w:color="auto"/>
            </w:tcBorders>
          </w:tcPr>
          <w:p w14:paraId="524A898F" w14:textId="77777777" w:rsidR="0093386E" w:rsidRDefault="0093386E" w:rsidP="00AA49DC"/>
        </w:tc>
        <w:tc>
          <w:tcPr>
            <w:tcW w:w="2024" w:type="dxa"/>
            <w:tcBorders>
              <w:top w:val="single" w:sz="8" w:space="0" w:color="auto"/>
              <w:left w:val="single" w:sz="8" w:space="0" w:color="auto"/>
              <w:bottom w:val="single" w:sz="8" w:space="0" w:color="auto"/>
            </w:tcBorders>
          </w:tcPr>
          <w:p w14:paraId="108C0D9E" w14:textId="77777777" w:rsidR="0093386E" w:rsidRDefault="0093386E" w:rsidP="00AA49DC"/>
        </w:tc>
      </w:tr>
      <w:tr w:rsidR="0093386E" w14:paraId="69584E55" w14:textId="77777777" w:rsidTr="00AA49DC">
        <w:trPr>
          <w:trHeight w:val="290"/>
        </w:trPr>
        <w:tc>
          <w:tcPr>
            <w:tcW w:w="1065" w:type="dxa"/>
            <w:tcBorders>
              <w:top w:val="single" w:sz="8" w:space="0" w:color="auto"/>
              <w:right w:val="single" w:sz="8" w:space="0" w:color="auto"/>
            </w:tcBorders>
          </w:tcPr>
          <w:p w14:paraId="72F84645" w14:textId="77777777" w:rsidR="0093386E" w:rsidRDefault="0093386E" w:rsidP="00AA49DC"/>
        </w:tc>
        <w:tc>
          <w:tcPr>
            <w:tcW w:w="2430" w:type="dxa"/>
            <w:tcBorders>
              <w:top w:val="single" w:sz="8" w:space="0" w:color="auto"/>
              <w:left w:val="single" w:sz="8" w:space="0" w:color="auto"/>
              <w:right w:val="single" w:sz="8" w:space="0" w:color="auto"/>
            </w:tcBorders>
          </w:tcPr>
          <w:p w14:paraId="39ACBDC7" w14:textId="77777777" w:rsidR="0093386E" w:rsidRDefault="0093386E" w:rsidP="00AA49DC"/>
        </w:tc>
        <w:tc>
          <w:tcPr>
            <w:tcW w:w="2250" w:type="dxa"/>
            <w:tcBorders>
              <w:top w:val="single" w:sz="8" w:space="0" w:color="auto"/>
              <w:left w:val="single" w:sz="8" w:space="0" w:color="auto"/>
              <w:right w:val="single" w:sz="8" w:space="0" w:color="auto"/>
            </w:tcBorders>
          </w:tcPr>
          <w:p w14:paraId="32F946BF" w14:textId="77777777" w:rsidR="0093386E" w:rsidRDefault="0093386E" w:rsidP="00AA49DC"/>
        </w:tc>
        <w:tc>
          <w:tcPr>
            <w:tcW w:w="2338" w:type="dxa"/>
            <w:tcBorders>
              <w:top w:val="single" w:sz="8" w:space="0" w:color="auto"/>
              <w:left w:val="single" w:sz="8" w:space="0" w:color="auto"/>
              <w:right w:val="single" w:sz="8" w:space="0" w:color="auto"/>
            </w:tcBorders>
          </w:tcPr>
          <w:p w14:paraId="201BE3DB" w14:textId="77777777" w:rsidR="0093386E" w:rsidRDefault="0093386E" w:rsidP="00AA49DC"/>
        </w:tc>
        <w:tc>
          <w:tcPr>
            <w:tcW w:w="2024" w:type="dxa"/>
            <w:tcBorders>
              <w:top w:val="single" w:sz="8" w:space="0" w:color="auto"/>
              <w:left w:val="single" w:sz="8" w:space="0" w:color="auto"/>
            </w:tcBorders>
          </w:tcPr>
          <w:p w14:paraId="6901138F" w14:textId="77777777" w:rsidR="0093386E" w:rsidRDefault="0093386E" w:rsidP="00AA49DC"/>
        </w:tc>
      </w:tr>
    </w:tbl>
    <w:p w14:paraId="602AC121" w14:textId="0BC1F215" w:rsidR="0093386E" w:rsidRDefault="0093386E" w:rsidP="006C1D78"/>
    <w:p w14:paraId="2A70C4E8" w14:textId="74FC0962" w:rsidR="00E57877" w:rsidRDefault="00E57877" w:rsidP="006C1D78">
      <w:r>
        <w:t>Illustration 14.</w:t>
      </w:r>
    </w:p>
    <w:p w14:paraId="0400DCD5" w14:textId="529A2701" w:rsidR="00E57877" w:rsidRDefault="00E57877" w:rsidP="006C1D78">
      <w:r>
        <w:rPr>
          <w:noProof/>
        </w:rPr>
        <w:drawing>
          <wp:inline distT="0" distB="0" distL="0" distR="0" wp14:anchorId="03015B7B" wp14:editId="661F1CA1">
            <wp:extent cx="5731510" cy="3104515"/>
            <wp:effectExtent l="0" t="0" r="254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04515"/>
                    </a:xfrm>
                    <a:prstGeom prst="rect">
                      <a:avLst/>
                    </a:prstGeom>
                  </pic:spPr>
                </pic:pic>
              </a:graphicData>
            </a:graphic>
          </wp:inline>
        </w:drawing>
      </w:r>
    </w:p>
    <w:p w14:paraId="7F525451" w14:textId="67E46275" w:rsidR="00E57877" w:rsidRDefault="00E57877" w:rsidP="006C1D78">
      <w:r>
        <w:t>Illustration 15.</w:t>
      </w:r>
    </w:p>
    <w:p w14:paraId="3FA22002" w14:textId="46D533C2" w:rsidR="00E57877" w:rsidRDefault="00755E98" w:rsidP="006C1D78">
      <w:r>
        <w:rPr>
          <w:noProof/>
        </w:rPr>
        <w:lastRenderedPageBreak/>
        <w:drawing>
          <wp:inline distT="0" distB="0" distL="0" distR="0" wp14:anchorId="0EF9E83F" wp14:editId="244F5FA0">
            <wp:extent cx="5731510" cy="428752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4287520"/>
                    </a:xfrm>
                    <a:prstGeom prst="rect">
                      <a:avLst/>
                    </a:prstGeom>
                  </pic:spPr>
                </pic:pic>
              </a:graphicData>
            </a:graphic>
          </wp:inline>
        </w:drawing>
      </w:r>
    </w:p>
    <w:p w14:paraId="7C2F6933" w14:textId="41E3C48F" w:rsidR="00251EAF" w:rsidRDefault="00251EAF" w:rsidP="006C1D78"/>
    <w:p w14:paraId="59F885AD" w14:textId="2E2D34FC" w:rsidR="00251EAF" w:rsidRDefault="00251EAF">
      <w:r>
        <w:br w:type="page"/>
      </w:r>
    </w:p>
    <w:p w14:paraId="17567A0C" w14:textId="77777777" w:rsidR="00251EAF" w:rsidRDefault="00251EAF" w:rsidP="006C1D78"/>
    <w:p w14:paraId="480427FF" w14:textId="3A494DC1" w:rsidR="00EB4BD1" w:rsidRDefault="009A4717" w:rsidP="009A4717">
      <w:pPr>
        <w:pStyle w:val="Heading2"/>
      </w:pPr>
      <w:bookmarkStart w:id="22" w:name="_Toc11320666"/>
      <w:r>
        <w:t xml:space="preserve">Candidate </w:t>
      </w:r>
      <w:r w:rsidR="00AD5CCA">
        <w:t>R</w:t>
      </w:r>
      <w:r>
        <w:t>ejecting an Offer</w:t>
      </w:r>
      <w:bookmarkEnd w:id="22"/>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9A4717" w14:paraId="2F4219E3" w14:textId="77777777" w:rsidTr="00AA49DC">
        <w:trPr>
          <w:trHeight w:val="565"/>
        </w:trPr>
        <w:tc>
          <w:tcPr>
            <w:tcW w:w="10062" w:type="dxa"/>
            <w:gridSpan w:val="2"/>
          </w:tcPr>
          <w:p w14:paraId="5947B6F1" w14:textId="77777777" w:rsidR="009A4717" w:rsidRPr="000F14D1" w:rsidRDefault="009A4717" w:rsidP="00AA49DC">
            <w:pPr>
              <w:rPr>
                <w:b/>
              </w:rPr>
            </w:pPr>
            <w:r w:rsidRPr="000F14D1">
              <w:rPr>
                <w:b/>
              </w:rPr>
              <w:t xml:space="preserve">App name: Mercury </w:t>
            </w:r>
            <w:proofErr w:type="spellStart"/>
            <w:r w:rsidRPr="000F14D1">
              <w:rPr>
                <w:b/>
              </w:rPr>
              <w:t>xRM</w:t>
            </w:r>
            <w:proofErr w:type="spellEnd"/>
          </w:p>
        </w:tc>
      </w:tr>
      <w:tr w:rsidR="009A4717" w14:paraId="18157B7B" w14:textId="77777777" w:rsidTr="00AA49DC">
        <w:trPr>
          <w:trHeight w:val="565"/>
        </w:trPr>
        <w:tc>
          <w:tcPr>
            <w:tcW w:w="10062" w:type="dxa"/>
            <w:gridSpan w:val="2"/>
          </w:tcPr>
          <w:p w14:paraId="15E7E73E" w14:textId="5AE3BE73" w:rsidR="009A4717" w:rsidRPr="00F31948" w:rsidRDefault="009A4717" w:rsidP="00AA49DC">
            <w:pPr>
              <w:rPr>
                <w:b/>
              </w:rPr>
            </w:pPr>
            <w:r w:rsidRPr="00F31948">
              <w:rPr>
                <w:b/>
              </w:rPr>
              <w:t xml:space="preserve">User </w:t>
            </w:r>
            <w:r>
              <w:rPr>
                <w:b/>
              </w:rPr>
              <w:t>scenario</w:t>
            </w:r>
            <w:r w:rsidRPr="00F31948">
              <w:rPr>
                <w:b/>
              </w:rPr>
              <w:t xml:space="preserve">: </w:t>
            </w:r>
            <w:r>
              <w:rPr>
                <w:b/>
              </w:rPr>
              <w:t xml:space="preserve"> As a recruiter, I have </w:t>
            </w:r>
            <w:r w:rsidR="00D300DC">
              <w:rPr>
                <w:b/>
              </w:rPr>
              <w:t>unfortunately received</w:t>
            </w:r>
            <w:r>
              <w:rPr>
                <w:b/>
              </w:rPr>
              <w:t xml:space="preserve"> notification from </w:t>
            </w:r>
            <w:r w:rsidR="007D024E">
              <w:rPr>
                <w:b/>
              </w:rPr>
              <w:t xml:space="preserve">either a Client or </w:t>
            </w:r>
            <w:r>
              <w:rPr>
                <w:b/>
              </w:rPr>
              <w:t xml:space="preserve">Candidate </w:t>
            </w:r>
            <w:r w:rsidR="007D024E">
              <w:rPr>
                <w:b/>
              </w:rPr>
              <w:t xml:space="preserve">confirming </w:t>
            </w:r>
            <w:r>
              <w:rPr>
                <w:b/>
              </w:rPr>
              <w:t>they</w:t>
            </w:r>
            <w:r w:rsidR="001D58B7">
              <w:rPr>
                <w:b/>
              </w:rPr>
              <w:t xml:space="preserve"> do not want to proceed any further and reject this offer. </w:t>
            </w:r>
            <w:r>
              <w:rPr>
                <w:b/>
              </w:rPr>
              <w:t xml:space="preserve">I want the ability to amend the shortlist record to reflect this </w:t>
            </w:r>
            <w:r w:rsidR="008A1B19">
              <w:rPr>
                <w:b/>
              </w:rPr>
              <w:t>rejection by either the Client or Candidate along with ensuring</w:t>
            </w:r>
            <w:r>
              <w:rPr>
                <w:b/>
              </w:rPr>
              <w:t xml:space="preserve"> any user can view that this </w:t>
            </w:r>
            <w:r w:rsidR="008A1B19">
              <w:rPr>
                <w:b/>
              </w:rPr>
              <w:t xml:space="preserve">Client / </w:t>
            </w:r>
            <w:r>
              <w:rPr>
                <w:b/>
              </w:rPr>
              <w:t xml:space="preserve">Candidate has </w:t>
            </w:r>
            <w:r w:rsidR="00C315A9">
              <w:rPr>
                <w:b/>
              </w:rPr>
              <w:t>rejected th</w:t>
            </w:r>
            <w:r w:rsidR="008A1B19">
              <w:rPr>
                <w:b/>
              </w:rPr>
              <w:t xml:space="preserve">e </w:t>
            </w:r>
            <w:r>
              <w:rPr>
                <w:b/>
              </w:rPr>
              <w:t xml:space="preserve">offer for that specific Vacancy. </w:t>
            </w:r>
          </w:p>
          <w:p w14:paraId="7C9EFDD3" w14:textId="77777777" w:rsidR="009A4717" w:rsidRPr="00F31948" w:rsidRDefault="009A4717" w:rsidP="00AA49DC">
            <w:pPr>
              <w:rPr>
                <w:b/>
              </w:rPr>
            </w:pPr>
          </w:p>
          <w:p w14:paraId="7A7C92B7" w14:textId="77777777" w:rsidR="009A4717" w:rsidRPr="002819CC" w:rsidRDefault="009A4717" w:rsidP="00AA49DC">
            <w:pPr>
              <w:rPr>
                <w:b/>
              </w:rPr>
            </w:pPr>
          </w:p>
        </w:tc>
      </w:tr>
      <w:tr w:rsidR="009A4717" w14:paraId="2686EA66" w14:textId="77777777" w:rsidTr="00AA49DC">
        <w:trPr>
          <w:trHeight w:val="832"/>
        </w:trPr>
        <w:tc>
          <w:tcPr>
            <w:tcW w:w="10062" w:type="dxa"/>
            <w:gridSpan w:val="2"/>
          </w:tcPr>
          <w:p w14:paraId="0B2EE10C" w14:textId="77777777" w:rsidR="009A4717" w:rsidRPr="00F31948" w:rsidRDefault="009A4717" w:rsidP="00AA49DC">
            <w:pPr>
              <w:rPr>
                <w:b/>
              </w:rPr>
            </w:pPr>
            <w:r w:rsidRPr="002819CC">
              <w:rPr>
                <w:b/>
              </w:rPr>
              <w:t xml:space="preserve">Business </w:t>
            </w:r>
            <w:r>
              <w:rPr>
                <w:b/>
              </w:rPr>
              <w:t>s</w:t>
            </w:r>
            <w:r w:rsidRPr="002819CC">
              <w:rPr>
                <w:b/>
              </w:rPr>
              <w:t>cenario:</w:t>
            </w:r>
            <w:r>
              <w:rPr>
                <w:b/>
              </w:rPr>
              <w:t xml:space="preserve"> </w:t>
            </w:r>
          </w:p>
          <w:p w14:paraId="207C4827" w14:textId="77777777" w:rsidR="009A4717" w:rsidRPr="002819CC" w:rsidRDefault="009A4717" w:rsidP="00AA49DC">
            <w:pPr>
              <w:rPr>
                <w:b/>
              </w:rPr>
            </w:pPr>
          </w:p>
          <w:p w14:paraId="5AE8BBE2" w14:textId="77777777" w:rsidR="009A4717" w:rsidRDefault="009A4717" w:rsidP="00AA49DC">
            <w:pPr>
              <w:rPr>
                <w:b/>
              </w:rPr>
            </w:pPr>
            <w:r w:rsidRPr="002819CC">
              <w:rPr>
                <w:b/>
              </w:rPr>
              <w:t>Instructions:</w:t>
            </w:r>
            <w:r>
              <w:rPr>
                <w:b/>
              </w:rPr>
              <w:t xml:space="preserve"> </w:t>
            </w:r>
          </w:p>
          <w:p w14:paraId="2D7CC464" w14:textId="77777777" w:rsidR="009A4717" w:rsidRDefault="009A4717" w:rsidP="00AA49DC">
            <w:pPr>
              <w:pStyle w:val="ListParagraph"/>
            </w:pPr>
          </w:p>
        </w:tc>
      </w:tr>
      <w:tr w:rsidR="009A4717" w14:paraId="52263459" w14:textId="77777777" w:rsidTr="00AA49DC">
        <w:trPr>
          <w:trHeight w:val="282"/>
        </w:trPr>
        <w:tc>
          <w:tcPr>
            <w:tcW w:w="4062" w:type="dxa"/>
            <w:vMerge w:val="restart"/>
          </w:tcPr>
          <w:p w14:paraId="20DB1C21" w14:textId="77777777" w:rsidR="009A4717" w:rsidRPr="002819CC" w:rsidRDefault="009A4717" w:rsidP="00AA49DC">
            <w:pPr>
              <w:rPr>
                <w:b/>
              </w:rPr>
            </w:pPr>
            <w:r w:rsidRPr="002819CC">
              <w:rPr>
                <w:b/>
              </w:rPr>
              <w:t>Scenario description:</w:t>
            </w:r>
          </w:p>
          <w:p w14:paraId="10D2E5FF" w14:textId="77777777" w:rsidR="009A4717" w:rsidRPr="002819CC" w:rsidRDefault="009A4717" w:rsidP="00AA49DC">
            <w:pPr>
              <w:rPr>
                <w:b/>
              </w:rPr>
            </w:pPr>
            <w:r w:rsidRPr="002819CC">
              <w:rPr>
                <w:b/>
              </w:rPr>
              <w:t xml:space="preserve">Solution </w:t>
            </w:r>
            <w:r>
              <w:rPr>
                <w:b/>
              </w:rPr>
              <w:t>v</w:t>
            </w:r>
            <w:r w:rsidRPr="002819CC">
              <w:rPr>
                <w:b/>
              </w:rPr>
              <w:t>ersion #:</w:t>
            </w:r>
          </w:p>
        </w:tc>
        <w:tc>
          <w:tcPr>
            <w:tcW w:w="6000" w:type="dxa"/>
          </w:tcPr>
          <w:p w14:paraId="05CE3079" w14:textId="77777777" w:rsidR="009A4717" w:rsidRDefault="009A4717" w:rsidP="00AA49DC">
            <w:r>
              <w:t>Prerequisites for achieving this scenario:</w:t>
            </w:r>
          </w:p>
        </w:tc>
      </w:tr>
      <w:tr w:rsidR="009A4717" w14:paraId="55B0E089" w14:textId="77777777" w:rsidTr="00AA49DC">
        <w:trPr>
          <w:trHeight w:val="314"/>
        </w:trPr>
        <w:tc>
          <w:tcPr>
            <w:tcW w:w="4062" w:type="dxa"/>
            <w:vMerge/>
          </w:tcPr>
          <w:p w14:paraId="1EB3227C" w14:textId="77777777" w:rsidR="009A4717" w:rsidRDefault="009A4717" w:rsidP="00AA49DC"/>
        </w:tc>
        <w:tc>
          <w:tcPr>
            <w:tcW w:w="6000" w:type="dxa"/>
          </w:tcPr>
          <w:p w14:paraId="593EB4F4" w14:textId="77777777" w:rsidR="009A4717" w:rsidRDefault="009A4717" w:rsidP="00AA49DC">
            <w:r>
              <w:t>Configuration settings:</w:t>
            </w:r>
          </w:p>
        </w:tc>
      </w:tr>
      <w:tr w:rsidR="009A4717" w14:paraId="3229DD05" w14:textId="77777777" w:rsidTr="00AA49DC">
        <w:trPr>
          <w:trHeight w:val="596"/>
        </w:trPr>
        <w:tc>
          <w:tcPr>
            <w:tcW w:w="4062" w:type="dxa"/>
            <w:vMerge/>
          </w:tcPr>
          <w:p w14:paraId="7DA2D72F" w14:textId="77777777" w:rsidR="009A4717" w:rsidRDefault="009A4717" w:rsidP="00AA49DC"/>
        </w:tc>
        <w:tc>
          <w:tcPr>
            <w:tcW w:w="6000" w:type="dxa"/>
          </w:tcPr>
          <w:p w14:paraId="6B262A18" w14:textId="77777777" w:rsidR="009A4717" w:rsidRDefault="009A4717" w:rsidP="00AA49DC">
            <w:r>
              <w:t>Software/tools needed to achieve this scenario with version details:</w:t>
            </w:r>
          </w:p>
        </w:tc>
      </w:tr>
      <w:tr w:rsidR="009A4717" w14:paraId="4F2A11C7" w14:textId="77777777" w:rsidTr="00AA49DC">
        <w:trPr>
          <w:trHeight w:val="314"/>
        </w:trPr>
        <w:tc>
          <w:tcPr>
            <w:tcW w:w="4062" w:type="dxa"/>
            <w:vMerge/>
          </w:tcPr>
          <w:p w14:paraId="0B10DDDD" w14:textId="77777777" w:rsidR="009A4717" w:rsidRDefault="009A4717" w:rsidP="00AA49DC"/>
        </w:tc>
        <w:tc>
          <w:tcPr>
            <w:tcW w:w="6000" w:type="dxa"/>
          </w:tcPr>
          <w:p w14:paraId="211C20FB" w14:textId="77777777" w:rsidR="009A4717" w:rsidRDefault="009A4717" w:rsidP="00AA49DC">
            <w:r>
              <w:t>System post-condition after this scenario:</w:t>
            </w:r>
          </w:p>
        </w:tc>
      </w:tr>
      <w:tr w:rsidR="009A4717" w14:paraId="35191A3D" w14:textId="77777777" w:rsidTr="00AA49DC">
        <w:trPr>
          <w:trHeight w:val="392"/>
        </w:trPr>
        <w:tc>
          <w:tcPr>
            <w:tcW w:w="10062" w:type="dxa"/>
            <w:gridSpan w:val="2"/>
          </w:tcPr>
          <w:p w14:paraId="1BF8DBE8" w14:textId="77777777" w:rsidR="009A4717" w:rsidRPr="00F31948" w:rsidRDefault="009A4717" w:rsidP="00AA49DC">
            <w:pPr>
              <w:rPr>
                <w:b/>
              </w:rPr>
            </w:pPr>
            <w:r w:rsidRPr="00F31948">
              <w:rPr>
                <w:b/>
              </w:rPr>
              <w:t>Notes:</w:t>
            </w:r>
          </w:p>
        </w:tc>
      </w:tr>
    </w:tbl>
    <w:p w14:paraId="1F107087" w14:textId="77777777" w:rsidR="009A4717" w:rsidRDefault="009A4717" w:rsidP="009A4717"/>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9A4717" w14:paraId="7059621B" w14:textId="77777777" w:rsidTr="00AA49DC">
        <w:trPr>
          <w:trHeight w:val="275"/>
        </w:trPr>
        <w:tc>
          <w:tcPr>
            <w:tcW w:w="10107" w:type="dxa"/>
            <w:gridSpan w:val="5"/>
            <w:tcBorders>
              <w:bottom w:val="double" w:sz="4" w:space="0" w:color="auto"/>
            </w:tcBorders>
          </w:tcPr>
          <w:p w14:paraId="54B9A0C4" w14:textId="77777777" w:rsidR="009A4717" w:rsidRPr="00F31948" w:rsidRDefault="009A4717" w:rsidP="00AA49DC">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9A4717" w14:paraId="2F0DDEE9" w14:textId="77777777" w:rsidTr="00AA49DC">
        <w:trPr>
          <w:trHeight w:val="825"/>
        </w:trPr>
        <w:tc>
          <w:tcPr>
            <w:tcW w:w="1065" w:type="dxa"/>
            <w:tcBorders>
              <w:bottom w:val="single" w:sz="8" w:space="0" w:color="auto"/>
              <w:right w:val="single" w:sz="8" w:space="0" w:color="auto"/>
            </w:tcBorders>
          </w:tcPr>
          <w:p w14:paraId="30159D05" w14:textId="77777777" w:rsidR="009A4717" w:rsidRPr="00F31948" w:rsidRDefault="009A4717" w:rsidP="00AA49DC">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4835A25B" w14:textId="77777777" w:rsidR="009A4717" w:rsidRPr="00F31948" w:rsidRDefault="009A4717" w:rsidP="00AA49DC">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4CA25938" w14:textId="77777777" w:rsidR="009A4717" w:rsidRPr="00F31948" w:rsidRDefault="009A4717" w:rsidP="00AA49DC">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0B45A339" w14:textId="77777777" w:rsidR="009A4717" w:rsidRPr="00F31948" w:rsidRDefault="009A4717" w:rsidP="00AA49DC">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09936813" w14:textId="77777777" w:rsidR="009A4717" w:rsidRPr="00F31948" w:rsidRDefault="009A4717" w:rsidP="00AA49DC">
            <w:pPr>
              <w:rPr>
                <w:b/>
              </w:rPr>
            </w:pPr>
            <w:r w:rsidRPr="00F31948">
              <w:rPr>
                <w:b/>
              </w:rPr>
              <w:t>Pass/Fail</w:t>
            </w:r>
          </w:p>
          <w:p w14:paraId="770C5460" w14:textId="77777777" w:rsidR="009A4717" w:rsidRPr="00F31948" w:rsidRDefault="009A4717" w:rsidP="00AA49DC">
            <w:pPr>
              <w:rPr>
                <w:b/>
              </w:rPr>
            </w:pPr>
            <w:r w:rsidRPr="00F31948">
              <w:rPr>
                <w:b/>
              </w:rPr>
              <w:t>(</w:t>
            </w:r>
            <w:r>
              <w:rPr>
                <w:b/>
              </w:rPr>
              <w:t>To be f</w:t>
            </w:r>
            <w:r w:rsidRPr="00F31948">
              <w:rPr>
                <w:b/>
              </w:rPr>
              <w:t>illed by Microsoft)</w:t>
            </w:r>
          </w:p>
        </w:tc>
      </w:tr>
      <w:tr w:rsidR="009A4717" w14:paraId="36498E2D" w14:textId="77777777" w:rsidTr="00AA49DC">
        <w:trPr>
          <w:trHeight w:val="275"/>
        </w:trPr>
        <w:tc>
          <w:tcPr>
            <w:tcW w:w="1065" w:type="dxa"/>
            <w:tcBorders>
              <w:top w:val="single" w:sz="8" w:space="0" w:color="auto"/>
              <w:bottom w:val="single" w:sz="8" w:space="0" w:color="auto"/>
              <w:right w:val="single" w:sz="8" w:space="0" w:color="auto"/>
            </w:tcBorders>
          </w:tcPr>
          <w:p w14:paraId="422D6A2F" w14:textId="77777777" w:rsidR="009A4717" w:rsidRDefault="009A4717" w:rsidP="00AA49DC">
            <w:r>
              <w:t>1</w:t>
            </w:r>
          </w:p>
        </w:tc>
        <w:tc>
          <w:tcPr>
            <w:tcW w:w="2430" w:type="dxa"/>
            <w:tcBorders>
              <w:top w:val="single" w:sz="8" w:space="0" w:color="auto"/>
              <w:left w:val="single" w:sz="8" w:space="0" w:color="auto"/>
              <w:bottom w:val="single" w:sz="8" w:space="0" w:color="auto"/>
              <w:right w:val="single" w:sz="8" w:space="0" w:color="auto"/>
            </w:tcBorders>
          </w:tcPr>
          <w:p w14:paraId="634F693C" w14:textId="77777777" w:rsidR="009A4717" w:rsidRPr="007F0542" w:rsidRDefault="009A4717" w:rsidP="00AA49DC">
            <w:r w:rsidRPr="007F0542">
              <w:t>From the main homepage, select ‘</w:t>
            </w:r>
            <w:r>
              <w:t>Vacancies’</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78850CAB" w14:textId="6EC8E65A" w:rsidR="009A4717" w:rsidRDefault="00AD439C" w:rsidP="00AA49DC">
            <w:r>
              <w:t>Navigates to ‘All Active Vacancies’ view</w:t>
            </w:r>
          </w:p>
        </w:tc>
        <w:tc>
          <w:tcPr>
            <w:tcW w:w="2338" w:type="dxa"/>
            <w:tcBorders>
              <w:top w:val="single" w:sz="8" w:space="0" w:color="auto"/>
              <w:left w:val="single" w:sz="8" w:space="0" w:color="auto"/>
              <w:bottom w:val="single" w:sz="8" w:space="0" w:color="auto"/>
              <w:right w:val="single" w:sz="8" w:space="0" w:color="auto"/>
            </w:tcBorders>
          </w:tcPr>
          <w:p w14:paraId="2343EF37" w14:textId="77777777" w:rsidR="009A4717" w:rsidRDefault="009A4717" w:rsidP="00AA49DC"/>
        </w:tc>
        <w:tc>
          <w:tcPr>
            <w:tcW w:w="2024" w:type="dxa"/>
            <w:tcBorders>
              <w:top w:val="single" w:sz="8" w:space="0" w:color="auto"/>
              <w:left w:val="single" w:sz="8" w:space="0" w:color="auto"/>
              <w:bottom w:val="single" w:sz="8" w:space="0" w:color="auto"/>
            </w:tcBorders>
          </w:tcPr>
          <w:p w14:paraId="003CC476" w14:textId="77777777" w:rsidR="009A4717" w:rsidRDefault="009A4717" w:rsidP="00AA49DC"/>
        </w:tc>
      </w:tr>
      <w:tr w:rsidR="009A4717" w14:paraId="0FADECDB" w14:textId="77777777" w:rsidTr="00AA49DC">
        <w:trPr>
          <w:trHeight w:val="275"/>
        </w:trPr>
        <w:tc>
          <w:tcPr>
            <w:tcW w:w="1065" w:type="dxa"/>
            <w:tcBorders>
              <w:top w:val="single" w:sz="8" w:space="0" w:color="auto"/>
              <w:bottom w:val="single" w:sz="8" w:space="0" w:color="auto"/>
              <w:right w:val="single" w:sz="8" w:space="0" w:color="auto"/>
            </w:tcBorders>
          </w:tcPr>
          <w:p w14:paraId="3EE02DBD" w14:textId="77777777" w:rsidR="009A4717" w:rsidRDefault="009A4717" w:rsidP="00AA49DC">
            <w:r>
              <w:t>2</w:t>
            </w:r>
          </w:p>
        </w:tc>
        <w:tc>
          <w:tcPr>
            <w:tcW w:w="2430" w:type="dxa"/>
            <w:tcBorders>
              <w:top w:val="single" w:sz="8" w:space="0" w:color="auto"/>
              <w:left w:val="single" w:sz="8" w:space="0" w:color="auto"/>
              <w:bottom w:val="single" w:sz="8" w:space="0" w:color="auto"/>
              <w:right w:val="single" w:sz="8" w:space="0" w:color="auto"/>
            </w:tcBorders>
          </w:tcPr>
          <w:p w14:paraId="39478846" w14:textId="1947C31C" w:rsidR="009A4717" w:rsidRDefault="009A4717" w:rsidP="00AA49DC">
            <w:r>
              <w:t xml:space="preserve">Open the specific ‘Vacancy’ you wish to update following a </w:t>
            </w:r>
            <w:r w:rsidR="00C315A9">
              <w:t>rejection</w:t>
            </w:r>
            <w:r>
              <w:t xml:space="preserve"> of an offer from the </w:t>
            </w:r>
            <w:r w:rsidR="00B327AD">
              <w:t xml:space="preserve">Client or </w:t>
            </w:r>
            <w:r>
              <w:t>Candidate</w:t>
            </w:r>
          </w:p>
        </w:tc>
        <w:tc>
          <w:tcPr>
            <w:tcW w:w="2250" w:type="dxa"/>
            <w:tcBorders>
              <w:top w:val="single" w:sz="8" w:space="0" w:color="auto"/>
              <w:left w:val="single" w:sz="8" w:space="0" w:color="auto"/>
              <w:bottom w:val="single" w:sz="8" w:space="0" w:color="auto"/>
              <w:right w:val="single" w:sz="8" w:space="0" w:color="auto"/>
            </w:tcBorders>
          </w:tcPr>
          <w:p w14:paraId="0843AC64" w14:textId="77777777" w:rsidR="009A4717" w:rsidRDefault="009A4717" w:rsidP="00AA49DC">
            <w:r>
              <w:t>Opens the existing Vacancy record</w:t>
            </w:r>
          </w:p>
        </w:tc>
        <w:tc>
          <w:tcPr>
            <w:tcW w:w="2338" w:type="dxa"/>
            <w:tcBorders>
              <w:top w:val="single" w:sz="8" w:space="0" w:color="auto"/>
              <w:left w:val="single" w:sz="8" w:space="0" w:color="auto"/>
              <w:bottom w:val="single" w:sz="8" w:space="0" w:color="auto"/>
              <w:right w:val="single" w:sz="8" w:space="0" w:color="auto"/>
            </w:tcBorders>
          </w:tcPr>
          <w:p w14:paraId="27392C55" w14:textId="77777777" w:rsidR="009A4717" w:rsidRDefault="009A4717" w:rsidP="00AA49DC"/>
        </w:tc>
        <w:tc>
          <w:tcPr>
            <w:tcW w:w="2024" w:type="dxa"/>
            <w:tcBorders>
              <w:top w:val="single" w:sz="8" w:space="0" w:color="auto"/>
              <w:left w:val="single" w:sz="8" w:space="0" w:color="auto"/>
              <w:bottom w:val="single" w:sz="8" w:space="0" w:color="auto"/>
            </w:tcBorders>
          </w:tcPr>
          <w:p w14:paraId="57666E9A" w14:textId="77777777" w:rsidR="009A4717" w:rsidRDefault="009A4717" w:rsidP="00AA49DC"/>
        </w:tc>
      </w:tr>
      <w:tr w:rsidR="009A4717" w14:paraId="2D1D6991" w14:textId="77777777" w:rsidTr="00AA49DC">
        <w:trPr>
          <w:trHeight w:val="275"/>
        </w:trPr>
        <w:tc>
          <w:tcPr>
            <w:tcW w:w="1065" w:type="dxa"/>
            <w:tcBorders>
              <w:top w:val="single" w:sz="8" w:space="0" w:color="auto"/>
              <w:bottom w:val="single" w:sz="8" w:space="0" w:color="auto"/>
              <w:right w:val="single" w:sz="8" w:space="0" w:color="auto"/>
            </w:tcBorders>
          </w:tcPr>
          <w:p w14:paraId="1E64380C" w14:textId="77777777" w:rsidR="009A4717" w:rsidRDefault="009A4717" w:rsidP="00AA49DC">
            <w:r>
              <w:t>3</w:t>
            </w:r>
          </w:p>
        </w:tc>
        <w:tc>
          <w:tcPr>
            <w:tcW w:w="2430" w:type="dxa"/>
            <w:tcBorders>
              <w:top w:val="single" w:sz="8" w:space="0" w:color="auto"/>
              <w:left w:val="single" w:sz="8" w:space="0" w:color="auto"/>
              <w:bottom w:val="single" w:sz="8" w:space="0" w:color="auto"/>
              <w:right w:val="single" w:sz="8" w:space="0" w:color="auto"/>
            </w:tcBorders>
          </w:tcPr>
          <w:p w14:paraId="05C6D777" w14:textId="77777777" w:rsidR="009A4717" w:rsidRDefault="009A4717" w:rsidP="00AA49DC">
            <w:r>
              <w:t>Select the Candidates tab at the top</w:t>
            </w:r>
          </w:p>
        </w:tc>
        <w:tc>
          <w:tcPr>
            <w:tcW w:w="2250" w:type="dxa"/>
            <w:tcBorders>
              <w:top w:val="single" w:sz="8" w:space="0" w:color="auto"/>
              <w:left w:val="single" w:sz="8" w:space="0" w:color="auto"/>
              <w:bottom w:val="single" w:sz="8" w:space="0" w:color="auto"/>
              <w:right w:val="single" w:sz="8" w:space="0" w:color="auto"/>
            </w:tcBorders>
          </w:tcPr>
          <w:p w14:paraId="38449F10" w14:textId="77777777" w:rsidR="009A4717" w:rsidRDefault="009A4717" w:rsidP="00AA49DC">
            <w:r>
              <w:t>Shows the sub-grid of Candidates associated with this Vacancy</w:t>
            </w:r>
          </w:p>
        </w:tc>
        <w:tc>
          <w:tcPr>
            <w:tcW w:w="2338" w:type="dxa"/>
            <w:tcBorders>
              <w:top w:val="single" w:sz="8" w:space="0" w:color="auto"/>
              <w:left w:val="single" w:sz="8" w:space="0" w:color="auto"/>
              <w:bottom w:val="single" w:sz="8" w:space="0" w:color="auto"/>
              <w:right w:val="single" w:sz="8" w:space="0" w:color="auto"/>
            </w:tcBorders>
          </w:tcPr>
          <w:p w14:paraId="3B96F072" w14:textId="77777777" w:rsidR="009A4717" w:rsidRDefault="009A4717" w:rsidP="00AA49DC"/>
        </w:tc>
        <w:tc>
          <w:tcPr>
            <w:tcW w:w="2024" w:type="dxa"/>
            <w:tcBorders>
              <w:top w:val="single" w:sz="8" w:space="0" w:color="auto"/>
              <w:left w:val="single" w:sz="8" w:space="0" w:color="auto"/>
              <w:bottom w:val="single" w:sz="8" w:space="0" w:color="auto"/>
            </w:tcBorders>
          </w:tcPr>
          <w:p w14:paraId="289311C5" w14:textId="77777777" w:rsidR="009A4717" w:rsidRDefault="009A4717" w:rsidP="00AA49DC"/>
        </w:tc>
      </w:tr>
      <w:tr w:rsidR="009A4717" w14:paraId="638269D7" w14:textId="77777777" w:rsidTr="00AA49DC">
        <w:trPr>
          <w:trHeight w:val="290"/>
        </w:trPr>
        <w:tc>
          <w:tcPr>
            <w:tcW w:w="1065" w:type="dxa"/>
            <w:tcBorders>
              <w:top w:val="single" w:sz="8" w:space="0" w:color="auto"/>
              <w:bottom w:val="single" w:sz="8" w:space="0" w:color="auto"/>
              <w:right w:val="single" w:sz="8" w:space="0" w:color="auto"/>
            </w:tcBorders>
          </w:tcPr>
          <w:p w14:paraId="5C679F97" w14:textId="77777777" w:rsidR="009A4717" w:rsidRDefault="009A4717" w:rsidP="00AA49DC">
            <w:r>
              <w:t>4</w:t>
            </w:r>
          </w:p>
        </w:tc>
        <w:tc>
          <w:tcPr>
            <w:tcW w:w="2430" w:type="dxa"/>
            <w:tcBorders>
              <w:top w:val="single" w:sz="8" w:space="0" w:color="auto"/>
              <w:left w:val="single" w:sz="8" w:space="0" w:color="auto"/>
              <w:bottom w:val="single" w:sz="8" w:space="0" w:color="auto"/>
              <w:right w:val="single" w:sz="8" w:space="0" w:color="auto"/>
            </w:tcBorders>
          </w:tcPr>
          <w:p w14:paraId="0E623B60" w14:textId="71A34E04" w:rsidR="009A4717" w:rsidRDefault="009A4717" w:rsidP="00AA49DC">
            <w:r>
              <w:t xml:space="preserve">Open the relevant Candidate Shortlist record following the </w:t>
            </w:r>
            <w:r w:rsidR="00A129A9">
              <w:t>rejection of the offer</w:t>
            </w:r>
            <w:r>
              <w:t xml:space="preserve">. Once opened, from the </w:t>
            </w:r>
            <w:r>
              <w:lastRenderedPageBreak/>
              <w:t>ribbon at the top, select ‘Progress Candidate’. From here you can select ‘</w:t>
            </w:r>
            <w:r w:rsidR="00970B73">
              <w:t>Reject</w:t>
            </w:r>
            <w:r>
              <w:t xml:space="preserve">’ </w:t>
            </w:r>
            <w:r w:rsidR="00FD7BE1">
              <w:t>(illustration 16)</w:t>
            </w:r>
          </w:p>
        </w:tc>
        <w:tc>
          <w:tcPr>
            <w:tcW w:w="2250" w:type="dxa"/>
            <w:tcBorders>
              <w:top w:val="single" w:sz="8" w:space="0" w:color="auto"/>
              <w:left w:val="single" w:sz="8" w:space="0" w:color="auto"/>
              <w:bottom w:val="single" w:sz="8" w:space="0" w:color="auto"/>
              <w:right w:val="single" w:sz="8" w:space="0" w:color="auto"/>
            </w:tcBorders>
          </w:tcPr>
          <w:p w14:paraId="698C8B58" w14:textId="11E4000E" w:rsidR="009A4717" w:rsidRDefault="009A4717" w:rsidP="00AA49DC">
            <w:r>
              <w:lastRenderedPageBreak/>
              <w:t>Once selected ‘</w:t>
            </w:r>
            <w:r w:rsidR="00970B73">
              <w:t>Reject</w:t>
            </w:r>
            <w:r>
              <w:t xml:space="preserve">’ this will open a new </w:t>
            </w:r>
            <w:r w:rsidR="00970B73">
              <w:t>window</w:t>
            </w:r>
            <w:r>
              <w:t xml:space="preserve">, where details of the </w:t>
            </w:r>
            <w:r w:rsidR="00427E2F">
              <w:t>rejection</w:t>
            </w:r>
            <w:r>
              <w:t xml:space="preserve"> can be</w:t>
            </w:r>
            <w:r w:rsidR="00B327AD">
              <w:t xml:space="preserve"> </w:t>
            </w:r>
            <w:r>
              <w:t>recorded.</w:t>
            </w:r>
          </w:p>
          <w:p w14:paraId="4FCA9505" w14:textId="77777777" w:rsidR="009A4717" w:rsidRDefault="009A4717" w:rsidP="00AA49DC"/>
          <w:p w14:paraId="29C3C9CB" w14:textId="77777777" w:rsidR="009A4717" w:rsidRDefault="009A4717" w:rsidP="00AA49DC"/>
        </w:tc>
        <w:tc>
          <w:tcPr>
            <w:tcW w:w="2338" w:type="dxa"/>
            <w:tcBorders>
              <w:top w:val="single" w:sz="8" w:space="0" w:color="auto"/>
              <w:left w:val="single" w:sz="8" w:space="0" w:color="auto"/>
              <w:bottom w:val="single" w:sz="8" w:space="0" w:color="auto"/>
              <w:right w:val="single" w:sz="8" w:space="0" w:color="auto"/>
            </w:tcBorders>
          </w:tcPr>
          <w:p w14:paraId="57213694" w14:textId="77777777" w:rsidR="009A4717" w:rsidRDefault="009A4717" w:rsidP="00AA49DC"/>
        </w:tc>
        <w:tc>
          <w:tcPr>
            <w:tcW w:w="2024" w:type="dxa"/>
            <w:tcBorders>
              <w:top w:val="single" w:sz="8" w:space="0" w:color="auto"/>
              <w:left w:val="single" w:sz="8" w:space="0" w:color="auto"/>
              <w:bottom w:val="single" w:sz="8" w:space="0" w:color="auto"/>
            </w:tcBorders>
          </w:tcPr>
          <w:p w14:paraId="3037B0B2" w14:textId="77777777" w:rsidR="009A4717" w:rsidRDefault="009A4717" w:rsidP="00AA49DC"/>
        </w:tc>
      </w:tr>
      <w:tr w:rsidR="009A4717" w14:paraId="25A8DD30" w14:textId="77777777" w:rsidTr="00AA49DC">
        <w:trPr>
          <w:trHeight w:val="290"/>
        </w:trPr>
        <w:tc>
          <w:tcPr>
            <w:tcW w:w="1065" w:type="dxa"/>
            <w:tcBorders>
              <w:top w:val="single" w:sz="8" w:space="0" w:color="auto"/>
              <w:bottom w:val="single" w:sz="8" w:space="0" w:color="auto"/>
              <w:right w:val="single" w:sz="8" w:space="0" w:color="auto"/>
            </w:tcBorders>
          </w:tcPr>
          <w:p w14:paraId="1D233A65" w14:textId="77777777" w:rsidR="009A4717" w:rsidRPr="00AC67D0" w:rsidRDefault="009A4717" w:rsidP="00AA49DC">
            <w:r w:rsidRPr="00AC67D0">
              <w:t>5</w:t>
            </w:r>
          </w:p>
        </w:tc>
        <w:tc>
          <w:tcPr>
            <w:tcW w:w="2430" w:type="dxa"/>
            <w:tcBorders>
              <w:top w:val="single" w:sz="8" w:space="0" w:color="auto"/>
              <w:left w:val="single" w:sz="8" w:space="0" w:color="auto"/>
              <w:bottom w:val="single" w:sz="8" w:space="0" w:color="auto"/>
              <w:right w:val="single" w:sz="8" w:space="0" w:color="auto"/>
            </w:tcBorders>
          </w:tcPr>
          <w:p w14:paraId="6B83EDA2" w14:textId="0AD49335" w:rsidR="009A4717" w:rsidRPr="00AC67D0" w:rsidRDefault="00427E2F" w:rsidP="00F94FAE">
            <w:r>
              <w:t xml:space="preserve">From within the new window you can select the </w:t>
            </w:r>
            <w:r w:rsidR="00011D7E">
              <w:t xml:space="preserve">reason for rejection </w:t>
            </w:r>
            <w:r w:rsidR="00F94FAE">
              <w:t xml:space="preserve">from a pre-determined list and </w:t>
            </w:r>
            <w:proofErr w:type="gramStart"/>
            <w:r w:rsidR="00F94FAE">
              <w:t>have the ability to</w:t>
            </w:r>
            <w:proofErr w:type="gramEnd"/>
            <w:r w:rsidR="00F94FAE">
              <w:t xml:space="preserve"> add any comments, </w:t>
            </w:r>
            <w:r w:rsidR="008D0DA7">
              <w:t>with</w:t>
            </w:r>
            <w:r w:rsidR="00F94FAE">
              <w:t xml:space="preserve"> the option of ‘Save &amp; Close’</w:t>
            </w:r>
            <w:r w:rsidR="00AA07C7">
              <w:t xml:space="preserve"> (illustration 17)</w:t>
            </w:r>
          </w:p>
        </w:tc>
        <w:tc>
          <w:tcPr>
            <w:tcW w:w="2250" w:type="dxa"/>
            <w:tcBorders>
              <w:top w:val="single" w:sz="8" w:space="0" w:color="auto"/>
              <w:left w:val="single" w:sz="8" w:space="0" w:color="auto"/>
              <w:bottom w:val="single" w:sz="8" w:space="0" w:color="auto"/>
              <w:right w:val="single" w:sz="8" w:space="0" w:color="auto"/>
            </w:tcBorders>
          </w:tcPr>
          <w:p w14:paraId="1EFD9094" w14:textId="7E1758E0" w:rsidR="00F94FAE" w:rsidRDefault="00841A19" w:rsidP="00AA49DC">
            <w:r>
              <w:t xml:space="preserve">Following the closure of the window, the following fields will be updated depending on what was selected </w:t>
            </w:r>
            <w:r w:rsidR="00D670DE">
              <w:t>within the window</w:t>
            </w:r>
            <w:r w:rsidR="00090206">
              <w:t>; ‘Rejection Details’ section will be shown with ‘Reason’ being populated from</w:t>
            </w:r>
            <w:r w:rsidR="006B7BE2">
              <w:t xml:space="preserve"> what was selected </w:t>
            </w:r>
            <w:r w:rsidR="00325EEF">
              <w:t>from</w:t>
            </w:r>
            <w:r w:rsidR="00090206">
              <w:t xml:space="preserve"> the pre-determined list</w:t>
            </w:r>
            <w:r w:rsidR="006B7BE2">
              <w:t xml:space="preserve"> along with ‘Comments’ if any were populated, ‘Latest Feedback’ will be populated</w:t>
            </w:r>
            <w:r w:rsidR="00CA5032">
              <w:t xml:space="preserve">, ‘Status Reason’ will also </w:t>
            </w:r>
            <w:r w:rsidR="008E0DE6">
              <w:t>updated to ‘Rejected’ along with ‘Rejected’ date field under</w:t>
            </w:r>
            <w:r w:rsidR="00E5776A">
              <w:t xml:space="preserve"> the</w:t>
            </w:r>
            <w:r w:rsidR="008E0DE6">
              <w:t xml:space="preserve"> ‘Audit &amp; Activities’</w:t>
            </w:r>
            <w:r w:rsidR="00E5776A">
              <w:t xml:space="preserve"> tab</w:t>
            </w:r>
            <w:r w:rsidR="00BF7492">
              <w:t>. A Shortlist Update record will be created against the Candidate</w:t>
            </w:r>
            <w:r w:rsidR="00DA78BC">
              <w:t xml:space="preserve"> record</w:t>
            </w:r>
            <w:r w:rsidR="00BF7492">
              <w:t xml:space="preserve">, </w:t>
            </w:r>
            <w:proofErr w:type="spellStart"/>
            <w:r w:rsidR="00BF7492">
              <w:t>appear</w:t>
            </w:r>
            <w:r w:rsidR="00DA78BC">
              <w:t>ring</w:t>
            </w:r>
            <w:proofErr w:type="spellEnd"/>
            <w:r w:rsidR="00BF7492">
              <w:t xml:space="preserve"> in the Timeline which will resolve the issue of ensuring all users can easily see the latest progress of the Candidate.</w:t>
            </w:r>
          </w:p>
          <w:p w14:paraId="23F6C7BB" w14:textId="77777777" w:rsidR="009A4717" w:rsidRDefault="009A4717" w:rsidP="00BF7492"/>
        </w:tc>
        <w:tc>
          <w:tcPr>
            <w:tcW w:w="2338" w:type="dxa"/>
            <w:tcBorders>
              <w:top w:val="single" w:sz="8" w:space="0" w:color="auto"/>
              <w:left w:val="single" w:sz="8" w:space="0" w:color="auto"/>
              <w:bottom w:val="single" w:sz="8" w:space="0" w:color="auto"/>
              <w:right w:val="single" w:sz="8" w:space="0" w:color="auto"/>
            </w:tcBorders>
          </w:tcPr>
          <w:p w14:paraId="4D591B1D" w14:textId="77777777" w:rsidR="009A4717" w:rsidRDefault="009A4717" w:rsidP="00AA49DC"/>
        </w:tc>
        <w:tc>
          <w:tcPr>
            <w:tcW w:w="2024" w:type="dxa"/>
            <w:tcBorders>
              <w:top w:val="single" w:sz="8" w:space="0" w:color="auto"/>
              <w:left w:val="single" w:sz="8" w:space="0" w:color="auto"/>
              <w:bottom w:val="single" w:sz="8" w:space="0" w:color="auto"/>
            </w:tcBorders>
          </w:tcPr>
          <w:p w14:paraId="6E71FAA1" w14:textId="77777777" w:rsidR="009A4717" w:rsidRDefault="009A4717" w:rsidP="00AA49DC"/>
        </w:tc>
      </w:tr>
      <w:tr w:rsidR="009A4717" w14:paraId="44341F34" w14:textId="77777777" w:rsidTr="00AA49DC">
        <w:trPr>
          <w:trHeight w:val="290"/>
        </w:trPr>
        <w:tc>
          <w:tcPr>
            <w:tcW w:w="1065" w:type="dxa"/>
            <w:tcBorders>
              <w:top w:val="single" w:sz="8" w:space="0" w:color="auto"/>
              <w:right w:val="single" w:sz="8" w:space="0" w:color="auto"/>
            </w:tcBorders>
          </w:tcPr>
          <w:p w14:paraId="5A3A4716" w14:textId="77777777" w:rsidR="009A4717" w:rsidRDefault="009A4717" w:rsidP="00AA49DC"/>
        </w:tc>
        <w:tc>
          <w:tcPr>
            <w:tcW w:w="2430" w:type="dxa"/>
            <w:tcBorders>
              <w:top w:val="single" w:sz="8" w:space="0" w:color="auto"/>
              <w:left w:val="single" w:sz="8" w:space="0" w:color="auto"/>
              <w:right w:val="single" w:sz="8" w:space="0" w:color="auto"/>
            </w:tcBorders>
          </w:tcPr>
          <w:p w14:paraId="08C6103B" w14:textId="77777777" w:rsidR="009A4717" w:rsidRDefault="009A4717" w:rsidP="00AA49DC"/>
        </w:tc>
        <w:tc>
          <w:tcPr>
            <w:tcW w:w="2250" w:type="dxa"/>
            <w:tcBorders>
              <w:top w:val="single" w:sz="8" w:space="0" w:color="auto"/>
              <w:left w:val="single" w:sz="8" w:space="0" w:color="auto"/>
              <w:right w:val="single" w:sz="8" w:space="0" w:color="auto"/>
            </w:tcBorders>
          </w:tcPr>
          <w:p w14:paraId="316956DD" w14:textId="77777777" w:rsidR="009A4717" w:rsidRDefault="009A4717" w:rsidP="00AA49DC"/>
        </w:tc>
        <w:tc>
          <w:tcPr>
            <w:tcW w:w="2338" w:type="dxa"/>
            <w:tcBorders>
              <w:top w:val="single" w:sz="8" w:space="0" w:color="auto"/>
              <w:left w:val="single" w:sz="8" w:space="0" w:color="auto"/>
              <w:right w:val="single" w:sz="8" w:space="0" w:color="auto"/>
            </w:tcBorders>
          </w:tcPr>
          <w:p w14:paraId="3136354D" w14:textId="77777777" w:rsidR="009A4717" w:rsidRDefault="009A4717" w:rsidP="00AA49DC"/>
        </w:tc>
        <w:tc>
          <w:tcPr>
            <w:tcW w:w="2024" w:type="dxa"/>
            <w:tcBorders>
              <w:top w:val="single" w:sz="8" w:space="0" w:color="auto"/>
              <w:left w:val="single" w:sz="8" w:space="0" w:color="auto"/>
            </w:tcBorders>
          </w:tcPr>
          <w:p w14:paraId="07A79CB9" w14:textId="77777777" w:rsidR="009A4717" w:rsidRDefault="009A4717" w:rsidP="00AA49DC"/>
        </w:tc>
      </w:tr>
    </w:tbl>
    <w:p w14:paraId="566A3BFE" w14:textId="20F4D44F" w:rsidR="009A4717" w:rsidRDefault="009A4717" w:rsidP="006C1D78"/>
    <w:p w14:paraId="6B81A10E" w14:textId="1C87228A" w:rsidR="00FD7BE1" w:rsidRDefault="00FD7BE1" w:rsidP="006C1D78">
      <w:r>
        <w:t>Illustration 16.</w:t>
      </w:r>
    </w:p>
    <w:p w14:paraId="0744C368" w14:textId="52621428" w:rsidR="00FD7BE1" w:rsidRDefault="008C3AB8" w:rsidP="006C1D78">
      <w:r>
        <w:rPr>
          <w:noProof/>
        </w:rPr>
        <w:lastRenderedPageBreak/>
        <w:drawing>
          <wp:inline distT="0" distB="0" distL="0" distR="0" wp14:anchorId="13F92DEB" wp14:editId="59635288">
            <wp:extent cx="5731510" cy="3104515"/>
            <wp:effectExtent l="0" t="0" r="254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04515"/>
                    </a:xfrm>
                    <a:prstGeom prst="rect">
                      <a:avLst/>
                    </a:prstGeom>
                  </pic:spPr>
                </pic:pic>
              </a:graphicData>
            </a:graphic>
          </wp:inline>
        </w:drawing>
      </w:r>
    </w:p>
    <w:p w14:paraId="17AC19D3" w14:textId="0D3327F2" w:rsidR="008C3AB8" w:rsidRDefault="008C3AB8" w:rsidP="006C1D78">
      <w:r>
        <w:t>Illustration 17.</w:t>
      </w:r>
    </w:p>
    <w:p w14:paraId="7E902A07" w14:textId="6B94D14F" w:rsidR="008C3AB8" w:rsidRDefault="00AA07C7" w:rsidP="006C1D78">
      <w:r>
        <w:rPr>
          <w:noProof/>
        </w:rPr>
        <w:drawing>
          <wp:inline distT="0" distB="0" distL="0" distR="0" wp14:anchorId="1ADCA20D" wp14:editId="1D41970E">
            <wp:extent cx="5731510" cy="3179445"/>
            <wp:effectExtent l="0" t="0" r="254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179445"/>
                    </a:xfrm>
                    <a:prstGeom prst="rect">
                      <a:avLst/>
                    </a:prstGeom>
                  </pic:spPr>
                </pic:pic>
              </a:graphicData>
            </a:graphic>
          </wp:inline>
        </w:drawing>
      </w:r>
    </w:p>
    <w:p w14:paraId="472EB152" w14:textId="655566BC" w:rsidR="00251EAF" w:rsidRDefault="00251EAF">
      <w:r>
        <w:br w:type="page"/>
      </w:r>
    </w:p>
    <w:p w14:paraId="1853333C" w14:textId="77777777" w:rsidR="00251EAF" w:rsidRDefault="00251EAF" w:rsidP="006C1D78"/>
    <w:p w14:paraId="57BF19A5" w14:textId="00D4349C" w:rsidR="009A4717" w:rsidRDefault="00A016A5" w:rsidP="00A016A5">
      <w:pPr>
        <w:pStyle w:val="Heading2"/>
      </w:pPr>
      <w:bookmarkStart w:id="23" w:name="_Toc11320667"/>
      <w:r w:rsidRPr="00251EAF">
        <w:t>Progress a Placement to Start</w:t>
      </w:r>
      <w:bookmarkEnd w:id="23"/>
    </w:p>
    <w:tbl>
      <w:tblPr>
        <w:tblStyle w:val="TableGrid"/>
        <w:tblW w:w="10062" w:type="dxa"/>
        <w:tblBorders>
          <w:top w:val="double" w:sz="4" w:space="0" w:color="000000" w:themeColor="text1"/>
          <w:left w:val="double" w:sz="4" w:space="0" w:color="000000" w:themeColor="text1"/>
          <w:bottom w:val="double" w:sz="4" w:space="0" w:color="000000" w:themeColor="text1"/>
          <w:right w:val="double" w:sz="4"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062"/>
        <w:gridCol w:w="6000"/>
      </w:tblGrid>
      <w:tr w:rsidR="00A016A5" w14:paraId="256435F6" w14:textId="77777777" w:rsidTr="00AA49DC">
        <w:trPr>
          <w:trHeight w:val="565"/>
        </w:trPr>
        <w:tc>
          <w:tcPr>
            <w:tcW w:w="10062" w:type="dxa"/>
            <w:gridSpan w:val="2"/>
          </w:tcPr>
          <w:p w14:paraId="5460ECAB" w14:textId="77777777" w:rsidR="00A016A5" w:rsidRPr="000F14D1" w:rsidRDefault="00A016A5" w:rsidP="00AA49DC">
            <w:pPr>
              <w:rPr>
                <w:b/>
              </w:rPr>
            </w:pPr>
            <w:r w:rsidRPr="000F14D1">
              <w:rPr>
                <w:b/>
              </w:rPr>
              <w:t xml:space="preserve">App name: Mercury </w:t>
            </w:r>
            <w:proofErr w:type="spellStart"/>
            <w:r w:rsidRPr="000F14D1">
              <w:rPr>
                <w:b/>
              </w:rPr>
              <w:t>xRM</w:t>
            </w:r>
            <w:proofErr w:type="spellEnd"/>
          </w:p>
        </w:tc>
      </w:tr>
      <w:tr w:rsidR="00A016A5" w14:paraId="429A5689" w14:textId="77777777" w:rsidTr="00AA49DC">
        <w:trPr>
          <w:trHeight w:val="565"/>
        </w:trPr>
        <w:tc>
          <w:tcPr>
            <w:tcW w:w="10062" w:type="dxa"/>
            <w:gridSpan w:val="2"/>
          </w:tcPr>
          <w:p w14:paraId="1076F00B" w14:textId="02710490" w:rsidR="00A016A5" w:rsidRPr="00F31948" w:rsidRDefault="00A016A5" w:rsidP="00AA49DC">
            <w:pPr>
              <w:rPr>
                <w:b/>
              </w:rPr>
            </w:pPr>
            <w:r w:rsidRPr="00F31948">
              <w:rPr>
                <w:b/>
              </w:rPr>
              <w:t xml:space="preserve">User </w:t>
            </w:r>
            <w:r>
              <w:rPr>
                <w:b/>
              </w:rPr>
              <w:t>scenario</w:t>
            </w:r>
            <w:r w:rsidRPr="00F31948">
              <w:rPr>
                <w:b/>
              </w:rPr>
              <w:t xml:space="preserve">: </w:t>
            </w:r>
            <w:r>
              <w:rPr>
                <w:b/>
              </w:rPr>
              <w:t xml:space="preserve"> As a recruiter, I have </w:t>
            </w:r>
            <w:r w:rsidR="00FD68B9">
              <w:rPr>
                <w:b/>
              </w:rPr>
              <w:t>successfully placed a Candidate at a Vacancy for one of our Clients</w:t>
            </w:r>
            <w:r w:rsidR="005A1D93">
              <w:rPr>
                <w:b/>
              </w:rPr>
              <w:t xml:space="preserve">, which now needs approving </w:t>
            </w:r>
          </w:p>
          <w:p w14:paraId="3DE38906" w14:textId="77777777" w:rsidR="00A016A5" w:rsidRPr="00F31948" w:rsidRDefault="00A016A5" w:rsidP="00AA49DC">
            <w:pPr>
              <w:rPr>
                <w:b/>
              </w:rPr>
            </w:pPr>
          </w:p>
          <w:p w14:paraId="5D0C7967" w14:textId="77777777" w:rsidR="00A016A5" w:rsidRPr="002819CC" w:rsidRDefault="00A016A5" w:rsidP="00AA49DC">
            <w:pPr>
              <w:rPr>
                <w:b/>
              </w:rPr>
            </w:pPr>
          </w:p>
        </w:tc>
      </w:tr>
      <w:tr w:rsidR="00A016A5" w14:paraId="0028BDCC" w14:textId="77777777" w:rsidTr="00AA49DC">
        <w:trPr>
          <w:trHeight w:val="832"/>
        </w:trPr>
        <w:tc>
          <w:tcPr>
            <w:tcW w:w="10062" w:type="dxa"/>
            <w:gridSpan w:val="2"/>
          </w:tcPr>
          <w:p w14:paraId="35F691BF" w14:textId="77777777" w:rsidR="00A016A5" w:rsidRPr="00F31948" w:rsidRDefault="00A016A5" w:rsidP="00AA49DC">
            <w:pPr>
              <w:rPr>
                <w:b/>
              </w:rPr>
            </w:pPr>
            <w:r w:rsidRPr="002819CC">
              <w:rPr>
                <w:b/>
              </w:rPr>
              <w:t xml:space="preserve">Business </w:t>
            </w:r>
            <w:r>
              <w:rPr>
                <w:b/>
              </w:rPr>
              <w:t>s</w:t>
            </w:r>
            <w:r w:rsidRPr="002819CC">
              <w:rPr>
                <w:b/>
              </w:rPr>
              <w:t>cenario:</w:t>
            </w:r>
            <w:r>
              <w:rPr>
                <w:b/>
              </w:rPr>
              <w:t xml:space="preserve"> </w:t>
            </w:r>
          </w:p>
          <w:p w14:paraId="4F422D45" w14:textId="77777777" w:rsidR="00A016A5" w:rsidRPr="002819CC" w:rsidRDefault="00A016A5" w:rsidP="00AA49DC">
            <w:pPr>
              <w:rPr>
                <w:b/>
              </w:rPr>
            </w:pPr>
          </w:p>
          <w:p w14:paraId="38CF8496" w14:textId="77777777" w:rsidR="00A016A5" w:rsidRDefault="00A016A5" w:rsidP="00AA49DC">
            <w:pPr>
              <w:rPr>
                <w:b/>
              </w:rPr>
            </w:pPr>
            <w:r w:rsidRPr="002819CC">
              <w:rPr>
                <w:b/>
              </w:rPr>
              <w:t>Instructions:</w:t>
            </w:r>
            <w:r>
              <w:rPr>
                <w:b/>
              </w:rPr>
              <w:t xml:space="preserve"> </w:t>
            </w:r>
          </w:p>
          <w:p w14:paraId="0C1E4424" w14:textId="77777777" w:rsidR="00A016A5" w:rsidRDefault="00A016A5" w:rsidP="00AA49DC">
            <w:pPr>
              <w:pStyle w:val="ListParagraph"/>
            </w:pPr>
          </w:p>
        </w:tc>
      </w:tr>
      <w:tr w:rsidR="00A016A5" w14:paraId="3D129C1B" w14:textId="77777777" w:rsidTr="00AA49DC">
        <w:trPr>
          <w:trHeight w:val="282"/>
        </w:trPr>
        <w:tc>
          <w:tcPr>
            <w:tcW w:w="4062" w:type="dxa"/>
            <w:vMerge w:val="restart"/>
          </w:tcPr>
          <w:p w14:paraId="3605EEBC" w14:textId="77777777" w:rsidR="00A016A5" w:rsidRPr="002819CC" w:rsidRDefault="00A016A5" w:rsidP="00AA49DC">
            <w:pPr>
              <w:rPr>
                <w:b/>
              </w:rPr>
            </w:pPr>
            <w:r w:rsidRPr="002819CC">
              <w:rPr>
                <w:b/>
              </w:rPr>
              <w:t>Scenario description:</w:t>
            </w:r>
          </w:p>
          <w:p w14:paraId="1CA481E9" w14:textId="77777777" w:rsidR="00A016A5" w:rsidRPr="002819CC" w:rsidRDefault="00A016A5" w:rsidP="00AA49DC">
            <w:pPr>
              <w:rPr>
                <w:b/>
              </w:rPr>
            </w:pPr>
            <w:r w:rsidRPr="002819CC">
              <w:rPr>
                <w:b/>
              </w:rPr>
              <w:t xml:space="preserve">Solution </w:t>
            </w:r>
            <w:r>
              <w:rPr>
                <w:b/>
              </w:rPr>
              <w:t>v</w:t>
            </w:r>
            <w:r w:rsidRPr="002819CC">
              <w:rPr>
                <w:b/>
              </w:rPr>
              <w:t>ersion #:</w:t>
            </w:r>
          </w:p>
        </w:tc>
        <w:tc>
          <w:tcPr>
            <w:tcW w:w="6000" w:type="dxa"/>
          </w:tcPr>
          <w:p w14:paraId="6E1880D0" w14:textId="77777777" w:rsidR="00A016A5" w:rsidRDefault="00A016A5" w:rsidP="00AA49DC">
            <w:r>
              <w:t>Prerequisites for achieving this scenario:</w:t>
            </w:r>
          </w:p>
        </w:tc>
      </w:tr>
      <w:tr w:rsidR="00A016A5" w14:paraId="0B870FD6" w14:textId="77777777" w:rsidTr="00AA49DC">
        <w:trPr>
          <w:trHeight w:val="314"/>
        </w:trPr>
        <w:tc>
          <w:tcPr>
            <w:tcW w:w="4062" w:type="dxa"/>
            <w:vMerge/>
          </w:tcPr>
          <w:p w14:paraId="0DFB8B0F" w14:textId="77777777" w:rsidR="00A016A5" w:rsidRDefault="00A016A5" w:rsidP="00AA49DC"/>
        </w:tc>
        <w:tc>
          <w:tcPr>
            <w:tcW w:w="6000" w:type="dxa"/>
          </w:tcPr>
          <w:p w14:paraId="06126A5C" w14:textId="77777777" w:rsidR="00A016A5" w:rsidRDefault="00A016A5" w:rsidP="00AA49DC">
            <w:r>
              <w:t>Configuration settings:</w:t>
            </w:r>
          </w:p>
        </w:tc>
      </w:tr>
      <w:tr w:rsidR="00A016A5" w14:paraId="4FE4B3EB" w14:textId="77777777" w:rsidTr="00AA49DC">
        <w:trPr>
          <w:trHeight w:val="596"/>
        </w:trPr>
        <w:tc>
          <w:tcPr>
            <w:tcW w:w="4062" w:type="dxa"/>
            <w:vMerge/>
          </w:tcPr>
          <w:p w14:paraId="577731FF" w14:textId="77777777" w:rsidR="00A016A5" w:rsidRDefault="00A016A5" w:rsidP="00AA49DC"/>
        </w:tc>
        <w:tc>
          <w:tcPr>
            <w:tcW w:w="6000" w:type="dxa"/>
          </w:tcPr>
          <w:p w14:paraId="12C5F8C1" w14:textId="77777777" w:rsidR="00A016A5" w:rsidRDefault="00A016A5" w:rsidP="00AA49DC">
            <w:r>
              <w:t>Software/tools needed to achieve this scenario with version details:</w:t>
            </w:r>
          </w:p>
        </w:tc>
      </w:tr>
      <w:tr w:rsidR="00A016A5" w14:paraId="58EC6F9D" w14:textId="77777777" w:rsidTr="00AA49DC">
        <w:trPr>
          <w:trHeight w:val="314"/>
        </w:trPr>
        <w:tc>
          <w:tcPr>
            <w:tcW w:w="4062" w:type="dxa"/>
            <w:vMerge/>
          </w:tcPr>
          <w:p w14:paraId="13D713DE" w14:textId="77777777" w:rsidR="00A016A5" w:rsidRDefault="00A016A5" w:rsidP="00AA49DC"/>
        </w:tc>
        <w:tc>
          <w:tcPr>
            <w:tcW w:w="6000" w:type="dxa"/>
          </w:tcPr>
          <w:p w14:paraId="3D21E8CA" w14:textId="77777777" w:rsidR="00A016A5" w:rsidRDefault="00A016A5" w:rsidP="00AA49DC">
            <w:r>
              <w:t>System post-condition after this scenario:</w:t>
            </w:r>
          </w:p>
        </w:tc>
      </w:tr>
      <w:tr w:rsidR="00A016A5" w14:paraId="0EFC0163" w14:textId="77777777" w:rsidTr="00AA49DC">
        <w:trPr>
          <w:trHeight w:val="392"/>
        </w:trPr>
        <w:tc>
          <w:tcPr>
            <w:tcW w:w="10062" w:type="dxa"/>
            <w:gridSpan w:val="2"/>
          </w:tcPr>
          <w:p w14:paraId="0182B8E6" w14:textId="77777777" w:rsidR="00A016A5" w:rsidRPr="00F31948" w:rsidRDefault="00A016A5" w:rsidP="00AA49DC">
            <w:pPr>
              <w:rPr>
                <w:b/>
              </w:rPr>
            </w:pPr>
            <w:r w:rsidRPr="00F31948">
              <w:rPr>
                <w:b/>
              </w:rPr>
              <w:t>Notes:</w:t>
            </w:r>
          </w:p>
        </w:tc>
      </w:tr>
    </w:tbl>
    <w:p w14:paraId="74CDDE6C" w14:textId="77777777" w:rsidR="00A016A5" w:rsidRDefault="00A016A5" w:rsidP="00A016A5"/>
    <w:tbl>
      <w:tblPr>
        <w:tblStyle w:val="TableGrid"/>
        <w:tblW w:w="1010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65"/>
        <w:gridCol w:w="2430"/>
        <w:gridCol w:w="2250"/>
        <w:gridCol w:w="2338"/>
        <w:gridCol w:w="2024"/>
      </w:tblGrid>
      <w:tr w:rsidR="00A016A5" w14:paraId="1C39E28F" w14:textId="77777777" w:rsidTr="00AA49DC">
        <w:trPr>
          <w:trHeight w:val="275"/>
        </w:trPr>
        <w:tc>
          <w:tcPr>
            <w:tcW w:w="10107" w:type="dxa"/>
            <w:gridSpan w:val="5"/>
            <w:tcBorders>
              <w:bottom w:val="double" w:sz="4" w:space="0" w:color="auto"/>
            </w:tcBorders>
          </w:tcPr>
          <w:p w14:paraId="18DAC811" w14:textId="77777777" w:rsidR="00A016A5" w:rsidRPr="00F31948" w:rsidRDefault="00A016A5" w:rsidP="00AA49DC">
            <w:pPr>
              <w:jc w:val="center"/>
              <w:rPr>
                <w:b/>
              </w:rPr>
            </w:pPr>
            <w:r w:rsidRPr="00F31948">
              <w:rPr>
                <w:b/>
              </w:rPr>
              <w:t xml:space="preserve">Test </w:t>
            </w:r>
            <w:r>
              <w:rPr>
                <w:b/>
              </w:rPr>
              <w:t>s</w:t>
            </w:r>
            <w:r w:rsidRPr="00F31948">
              <w:rPr>
                <w:b/>
              </w:rPr>
              <w:t xml:space="preserve">teps to </w:t>
            </w:r>
            <w:r>
              <w:rPr>
                <w:b/>
              </w:rPr>
              <w:t>e</w:t>
            </w:r>
            <w:r w:rsidRPr="00F31948">
              <w:rPr>
                <w:b/>
              </w:rPr>
              <w:t xml:space="preserve">xecute the </w:t>
            </w:r>
            <w:r>
              <w:rPr>
                <w:b/>
              </w:rPr>
              <w:t>s</w:t>
            </w:r>
            <w:r w:rsidRPr="00F31948">
              <w:rPr>
                <w:b/>
              </w:rPr>
              <w:t>cenario</w:t>
            </w:r>
          </w:p>
        </w:tc>
      </w:tr>
      <w:tr w:rsidR="00A016A5" w14:paraId="35961800" w14:textId="77777777" w:rsidTr="00AA49DC">
        <w:trPr>
          <w:trHeight w:val="825"/>
        </w:trPr>
        <w:tc>
          <w:tcPr>
            <w:tcW w:w="1065" w:type="dxa"/>
            <w:tcBorders>
              <w:bottom w:val="single" w:sz="8" w:space="0" w:color="auto"/>
              <w:right w:val="single" w:sz="8" w:space="0" w:color="auto"/>
            </w:tcBorders>
          </w:tcPr>
          <w:p w14:paraId="73B54C22" w14:textId="77777777" w:rsidR="00A016A5" w:rsidRPr="00F31948" w:rsidRDefault="00A016A5" w:rsidP="00AA49DC">
            <w:pPr>
              <w:rPr>
                <w:b/>
              </w:rPr>
            </w:pPr>
            <w:r w:rsidRPr="00F31948">
              <w:rPr>
                <w:b/>
              </w:rPr>
              <w:t>Step</w:t>
            </w:r>
            <w:r>
              <w:rPr>
                <w:b/>
              </w:rPr>
              <w:t xml:space="preserve"> #</w:t>
            </w:r>
          </w:p>
        </w:tc>
        <w:tc>
          <w:tcPr>
            <w:tcW w:w="2430" w:type="dxa"/>
            <w:tcBorders>
              <w:left w:val="single" w:sz="8" w:space="0" w:color="auto"/>
              <w:bottom w:val="single" w:sz="8" w:space="0" w:color="auto"/>
              <w:right w:val="single" w:sz="8" w:space="0" w:color="auto"/>
            </w:tcBorders>
          </w:tcPr>
          <w:p w14:paraId="0D36996F" w14:textId="77777777" w:rsidR="00A016A5" w:rsidRPr="00F31948" w:rsidRDefault="00A016A5" w:rsidP="00AA49DC">
            <w:pPr>
              <w:rPr>
                <w:b/>
              </w:rPr>
            </w:pPr>
            <w:r w:rsidRPr="00F31948">
              <w:rPr>
                <w:b/>
              </w:rPr>
              <w:t xml:space="preserve">Test </w:t>
            </w:r>
            <w:r>
              <w:rPr>
                <w:b/>
              </w:rPr>
              <w:t>s</w:t>
            </w:r>
            <w:r w:rsidRPr="00F31948">
              <w:rPr>
                <w:b/>
              </w:rPr>
              <w:t>tep/Input</w:t>
            </w:r>
          </w:p>
        </w:tc>
        <w:tc>
          <w:tcPr>
            <w:tcW w:w="2250" w:type="dxa"/>
            <w:tcBorders>
              <w:left w:val="single" w:sz="8" w:space="0" w:color="auto"/>
              <w:bottom w:val="single" w:sz="8" w:space="0" w:color="auto"/>
              <w:right w:val="single" w:sz="8" w:space="0" w:color="auto"/>
            </w:tcBorders>
          </w:tcPr>
          <w:p w14:paraId="02A8EC27" w14:textId="77777777" w:rsidR="00A016A5" w:rsidRPr="00F31948" w:rsidRDefault="00A016A5" w:rsidP="00AA49DC">
            <w:pPr>
              <w:rPr>
                <w:b/>
              </w:rPr>
            </w:pPr>
            <w:r w:rsidRPr="00F31948">
              <w:rPr>
                <w:b/>
              </w:rPr>
              <w:t xml:space="preserve">Expected </w:t>
            </w:r>
            <w:r>
              <w:rPr>
                <w:b/>
              </w:rPr>
              <w:t>r</w:t>
            </w:r>
            <w:r w:rsidRPr="00F31948">
              <w:rPr>
                <w:b/>
              </w:rPr>
              <w:t>esult</w:t>
            </w:r>
          </w:p>
        </w:tc>
        <w:tc>
          <w:tcPr>
            <w:tcW w:w="2338" w:type="dxa"/>
            <w:tcBorders>
              <w:left w:val="single" w:sz="8" w:space="0" w:color="auto"/>
              <w:bottom w:val="single" w:sz="8" w:space="0" w:color="auto"/>
              <w:right w:val="single" w:sz="8" w:space="0" w:color="auto"/>
            </w:tcBorders>
          </w:tcPr>
          <w:p w14:paraId="257849D2" w14:textId="77777777" w:rsidR="00A016A5" w:rsidRPr="00F31948" w:rsidRDefault="00A016A5" w:rsidP="00AA49DC">
            <w:pPr>
              <w:rPr>
                <w:b/>
              </w:rPr>
            </w:pPr>
            <w:r w:rsidRPr="00F31948">
              <w:rPr>
                <w:b/>
              </w:rPr>
              <w:t xml:space="preserve">Actual </w:t>
            </w:r>
            <w:r>
              <w:rPr>
                <w:b/>
              </w:rPr>
              <w:t>r</w:t>
            </w:r>
            <w:r w:rsidRPr="00F31948">
              <w:rPr>
                <w:b/>
              </w:rPr>
              <w:t>esult (</w:t>
            </w:r>
            <w:r>
              <w:rPr>
                <w:b/>
              </w:rPr>
              <w:t>To be f</w:t>
            </w:r>
            <w:r w:rsidRPr="00F31948">
              <w:rPr>
                <w:b/>
              </w:rPr>
              <w:t>illed by Microsoft)</w:t>
            </w:r>
          </w:p>
        </w:tc>
        <w:tc>
          <w:tcPr>
            <w:tcW w:w="2024" w:type="dxa"/>
            <w:tcBorders>
              <w:left w:val="single" w:sz="8" w:space="0" w:color="auto"/>
              <w:bottom w:val="single" w:sz="8" w:space="0" w:color="auto"/>
            </w:tcBorders>
          </w:tcPr>
          <w:p w14:paraId="12B4B2DE" w14:textId="77777777" w:rsidR="00A016A5" w:rsidRPr="00F31948" w:rsidRDefault="00A016A5" w:rsidP="00AA49DC">
            <w:pPr>
              <w:rPr>
                <w:b/>
              </w:rPr>
            </w:pPr>
            <w:r w:rsidRPr="00F31948">
              <w:rPr>
                <w:b/>
              </w:rPr>
              <w:t>Pass/Fail</w:t>
            </w:r>
          </w:p>
          <w:p w14:paraId="393EB442" w14:textId="77777777" w:rsidR="00A016A5" w:rsidRPr="00F31948" w:rsidRDefault="00A016A5" w:rsidP="00AA49DC">
            <w:pPr>
              <w:rPr>
                <w:b/>
              </w:rPr>
            </w:pPr>
            <w:r w:rsidRPr="00F31948">
              <w:rPr>
                <w:b/>
              </w:rPr>
              <w:t>(</w:t>
            </w:r>
            <w:r>
              <w:rPr>
                <w:b/>
              </w:rPr>
              <w:t>To be f</w:t>
            </w:r>
            <w:r w:rsidRPr="00F31948">
              <w:rPr>
                <w:b/>
              </w:rPr>
              <w:t>illed by Microsoft)</w:t>
            </w:r>
          </w:p>
        </w:tc>
      </w:tr>
      <w:tr w:rsidR="00A016A5" w14:paraId="04ECD16D" w14:textId="77777777" w:rsidTr="00AA49DC">
        <w:trPr>
          <w:trHeight w:val="275"/>
        </w:trPr>
        <w:tc>
          <w:tcPr>
            <w:tcW w:w="1065" w:type="dxa"/>
            <w:tcBorders>
              <w:top w:val="single" w:sz="8" w:space="0" w:color="auto"/>
              <w:bottom w:val="single" w:sz="8" w:space="0" w:color="auto"/>
              <w:right w:val="single" w:sz="8" w:space="0" w:color="auto"/>
            </w:tcBorders>
          </w:tcPr>
          <w:p w14:paraId="5A23918A" w14:textId="77777777" w:rsidR="00A016A5" w:rsidRDefault="00A016A5" w:rsidP="00AA49DC">
            <w:r>
              <w:t>1</w:t>
            </w:r>
          </w:p>
        </w:tc>
        <w:tc>
          <w:tcPr>
            <w:tcW w:w="2430" w:type="dxa"/>
            <w:tcBorders>
              <w:top w:val="single" w:sz="8" w:space="0" w:color="auto"/>
              <w:left w:val="single" w:sz="8" w:space="0" w:color="auto"/>
              <w:bottom w:val="single" w:sz="8" w:space="0" w:color="auto"/>
              <w:right w:val="single" w:sz="8" w:space="0" w:color="auto"/>
            </w:tcBorders>
          </w:tcPr>
          <w:p w14:paraId="2193374C" w14:textId="161E8972" w:rsidR="00A016A5" w:rsidRPr="007F0542" w:rsidRDefault="00A016A5" w:rsidP="00AA49DC">
            <w:r w:rsidRPr="007F0542">
              <w:t>From the main homepage, select ‘</w:t>
            </w:r>
            <w:r w:rsidR="00436EC5">
              <w:t>Placements</w:t>
            </w:r>
            <w:r>
              <w:t>’</w:t>
            </w:r>
            <w:r w:rsidRPr="007F0542">
              <w:t xml:space="preserve"> from the grid on the left</w:t>
            </w:r>
          </w:p>
        </w:tc>
        <w:tc>
          <w:tcPr>
            <w:tcW w:w="2250" w:type="dxa"/>
            <w:tcBorders>
              <w:top w:val="single" w:sz="8" w:space="0" w:color="auto"/>
              <w:left w:val="single" w:sz="8" w:space="0" w:color="auto"/>
              <w:bottom w:val="single" w:sz="8" w:space="0" w:color="auto"/>
              <w:right w:val="single" w:sz="8" w:space="0" w:color="auto"/>
            </w:tcBorders>
          </w:tcPr>
          <w:p w14:paraId="27BD221F" w14:textId="62A2533E" w:rsidR="00A016A5" w:rsidRDefault="00A016A5" w:rsidP="00AA49DC">
            <w:r>
              <w:t>Navigates to ‘</w:t>
            </w:r>
            <w:r w:rsidR="00436EC5">
              <w:t>Active Placements</w:t>
            </w:r>
            <w:r>
              <w:t>’</w:t>
            </w:r>
            <w:r w:rsidR="00436EC5">
              <w:t xml:space="preserve"> view</w:t>
            </w:r>
          </w:p>
        </w:tc>
        <w:tc>
          <w:tcPr>
            <w:tcW w:w="2338" w:type="dxa"/>
            <w:tcBorders>
              <w:top w:val="single" w:sz="8" w:space="0" w:color="auto"/>
              <w:left w:val="single" w:sz="8" w:space="0" w:color="auto"/>
              <w:bottom w:val="single" w:sz="8" w:space="0" w:color="auto"/>
              <w:right w:val="single" w:sz="8" w:space="0" w:color="auto"/>
            </w:tcBorders>
          </w:tcPr>
          <w:p w14:paraId="1DD2CBFE" w14:textId="77777777" w:rsidR="00A016A5" w:rsidRDefault="00A016A5" w:rsidP="00AA49DC"/>
        </w:tc>
        <w:tc>
          <w:tcPr>
            <w:tcW w:w="2024" w:type="dxa"/>
            <w:tcBorders>
              <w:top w:val="single" w:sz="8" w:space="0" w:color="auto"/>
              <w:left w:val="single" w:sz="8" w:space="0" w:color="auto"/>
              <w:bottom w:val="single" w:sz="8" w:space="0" w:color="auto"/>
            </w:tcBorders>
          </w:tcPr>
          <w:p w14:paraId="3AE882C0" w14:textId="77777777" w:rsidR="00A016A5" w:rsidRDefault="00A016A5" w:rsidP="00AA49DC"/>
        </w:tc>
      </w:tr>
      <w:tr w:rsidR="00A016A5" w14:paraId="0F61E6E7" w14:textId="77777777" w:rsidTr="00AA49DC">
        <w:trPr>
          <w:trHeight w:val="275"/>
        </w:trPr>
        <w:tc>
          <w:tcPr>
            <w:tcW w:w="1065" w:type="dxa"/>
            <w:tcBorders>
              <w:top w:val="single" w:sz="8" w:space="0" w:color="auto"/>
              <w:bottom w:val="single" w:sz="8" w:space="0" w:color="auto"/>
              <w:right w:val="single" w:sz="8" w:space="0" w:color="auto"/>
            </w:tcBorders>
          </w:tcPr>
          <w:p w14:paraId="0C2AF5A1" w14:textId="77777777" w:rsidR="00A016A5" w:rsidRDefault="00A016A5" w:rsidP="00AA49DC">
            <w:r>
              <w:t>2</w:t>
            </w:r>
          </w:p>
        </w:tc>
        <w:tc>
          <w:tcPr>
            <w:tcW w:w="2430" w:type="dxa"/>
            <w:tcBorders>
              <w:top w:val="single" w:sz="8" w:space="0" w:color="auto"/>
              <w:left w:val="single" w:sz="8" w:space="0" w:color="auto"/>
              <w:bottom w:val="single" w:sz="8" w:space="0" w:color="auto"/>
              <w:right w:val="single" w:sz="8" w:space="0" w:color="auto"/>
            </w:tcBorders>
          </w:tcPr>
          <w:p w14:paraId="671DC959" w14:textId="57A50FBD" w:rsidR="00A016A5" w:rsidRDefault="00A016A5" w:rsidP="00AA49DC">
            <w:r>
              <w:t>Open the ‘</w:t>
            </w:r>
            <w:r w:rsidR="00811400">
              <w:t xml:space="preserve">Placement’ record for the </w:t>
            </w:r>
            <w:r w:rsidR="003E22C2">
              <w:t>specific Candidate</w:t>
            </w:r>
            <w:r w:rsidR="0086340A">
              <w:t xml:space="preserve">. They are sorted by ‘Created On’ </w:t>
            </w:r>
          </w:p>
        </w:tc>
        <w:tc>
          <w:tcPr>
            <w:tcW w:w="2250" w:type="dxa"/>
            <w:tcBorders>
              <w:top w:val="single" w:sz="8" w:space="0" w:color="auto"/>
              <w:left w:val="single" w:sz="8" w:space="0" w:color="auto"/>
              <w:bottom w:val="single" w:sz="8" w:space="0" w:color="auto"/>
              <w:right w:val="single" w:sz="8" w:space="0" w:color="auto"/>
            </w:tcBorders>
          </w:tcPr>
          <w:p w14:paraId="7CC24D72" w14:textId="4DE3030A" w:rsidR="00A016A5" w:rsidRDefault="00A016A5" w:rsidP="00AA49DC">
            <w:r>
              <w:t xml:space="preserve">Opens the existing </w:t>
            </w:r>
            <w:r w:rsidR="00F32004">
              <w:t>Placement</w:t>
            </w:r>
            <w:r>
              <w:t xml:space="preserve"> record</w:t>
            </w:r>
          </w:p>
        </w:tc>
        <w:tc>
          <w:tcPr>
            <w:tcW w:w="2338" w:type="dxa"/>
            <w:tcBorders>
              <w:top w:val="single" w:sz="8" w:space="0" w:color="auto"/>
              <w:left w:val="single" w:sz="8" w:space="0" w:color="auto"/>
              <w:bottom w:val="single" w:sz="8" w:space="0" w:color="auto"/>
              <w:right w:val="single" w:sz="8" w:space="0" w:color="auto"/>
            </w:tcBorders>
          </w:tcPr>
          <w:p w14:paraId="452200C1" w14:textId="77777777" w:rsidR="00A016A5" w:rsidRDefault="00A016A5" w:rsidP="00AA49DC"/>
        </w:tc>
        <w:tc>
          <w:tcPr>
            <w:tcW w:w="2024" w:type="dxa"/>
            <w:tcBorders>
              <w:top w:val="single" w:sz="8" w:space="0" w:color="auto"/>
              <w:left w:val="single" w:sz="8" w:space="0" w:color="auto"/>
              <w:bottom w:val="single" w:sz="8" w:space="0" w:color="auto"/>
            </w:tcBorders>
          </w:tcPr>
          <w:p w14:paraId="4483CD25" w14:textId="77777777" w:rsidR="00A016A5" w:rsidRDefault="00A016A5" w:rsidP="00AA49DC"/>
        </w:tc>
      </w:tr>
      <w:tr w:rsidR="001A44DC" w14:paraId="21184712" w14:textId="77777777" w:rsidTr="00AA49DC">
        <w:trPr>
          <w:trHeight w:val="275"/>
        </w:trPr>
        <w:tc>
          <w:tcPr>
            <w:tcW w:w="1065" w:type="dxa"/>
            <w:tcBorders>
              <w:top w:val="single" w:sz="8" w:space="0" w:color="auto"/>
              <w:bottom w:val="single" w:sz="8" w:space="0" w:color="auto"/>
              <w:right w:val="single" w:sz="8" w:space="0" w:color="auto"/>
            </w:tcBorders>
          </w:tcPr>
          <w:p w14:paraId="0353F7E0" w14:textId="6CA2E997" w:rsidR="001A44DC" w:rsidRDefault="002457F4" w:rsidP="00AA49DC">
            <w:r>
              <w:t>3</w:t>
            </w:r>
          </w:p>
        </w:tc>
        <w:tc>
          <w:tcPr>
            <w:tcW w:w="2430" w:type="dxa"/>
            <w:tcBorders>
              <w:top w:val="single" w:sz="8" w:space="0" w:color="auto"/>
              <w:left w:val="single" w:sz="8" w:space="0" w:color="auto"/>
              <w:bottom w:val="single" w:sz="8" w:space="0" w:color="auto"/>
              <w:right w:val="single" w:sz="8" w:space="0" w:color="auto"/>
            </w:tcBorders>
          </w:tcPr>
          <w:p w14:paraId="4758F3DD" w14:textId="22DF280A" w:rsidR="001A44DC" w:rsidRDefault="002457F4" w:rsidP="00AA49DC">
            <w:r>
              <w:t xml:space="preserve">Click on ‘Validate’ within the ribbon at the top. </w:t>
            </w:r>
          </w:p>
        </w:tc>
        <w:tc>
          <w:tcPr>
            <w:tcW w:w="2250" w:type="dxa"/>
            <w:tcBorders>
              <w:top w:val="single" w:sz="8" w:space="0" w:color="auto"/>
              <w:left w:val="single" w:sz="8" w:space="0" w:color="auto"/>
              <w:bottom w:val="single" w:sz="8" w:space="0" w:color="auto"/>
              <w:right w:val="single" w:sz="8" w:space="0" w:color="auto"/>
            </w:tcBorders>
          </w:tcPr>
          <w:p w14:paraId="3A903490" w14:textId="65B9BBB1" w:rsidR="001A44DC" w:rsidRDefault="001C160A" w:rsidP="00AA49DC">
            <w:r>
              <w:t xml:space="preserve">If any fields have not been populated, a warning message will appear </w:t>
            </w:r>
            <w:r w:rsidR="00F41D65">
              <w:t xml:space="preserve">within the banner asking for these fields to be populated. If all fields have been </w:t>
            </w:r>
            <w:r w:rsidR="00945757">
              <w:t>populated,</w:t>
            </w:r>
            <w:r w:rsidR="00F41D65">
              <w:t xml:space="preserve"> </w:t>
            </w:r>
            <w:r w:rsidR="00940161">
              <w:t>then</w:t>
            </w:r>
            <w:r w:rsidR="001B6696">
              <w:t xml:space="preserve"> a warning banner at the </w:t>
            </w:r>
            <w:r w:rsidR="00B61F7E">
              <w:t xml:space="preserve">top will appear confirming all fields have been completed </w:t>
            </w:r>
            <w:r w:rsidR="00B61F7E">
              <w:lastRenderedPageBreak/>
              <w:t>and instructions on how to proceed. The</w:t>
            </w:r>
            <w:r w:rsidR="00940161">
              <w:t xml:space="preserve"> </w:t>
            </w:r>
            <w:r w:rsidR="00945757">
              <w:t>‘</w:t>
            </w:r>
            <w:proofErr w:type="spellStart"/>
            <w:r w:rsidR="00945757">
              <w:t>Finalised</w:t>
            </w:r>
            <w:proofErr w:type="spellEnd"/>
            <w:r w:rsidR="00945757">
              <w:t>’ field will become editable</w:t>
            </w:r>
            <w:r w:rsidR="00F67C4C">
              <w:t xml:space="preserve"> along with </w:t>
            </w:r>
            <w:r w:rsidR="00F000BF">
              <w:t>all tabs be</w:t>
            </w:r>
            <w:r w:rsidR="00302A5C">
              <w:t xml:space="preserve">ing hidden apart from </w:t>
            </w:r>
            <w:r w:rsidR="00E81B6C">
              <w:t xml:space="preserve">‘Placement Details’, ‘Addresses’ and ‘Related’. </w:t>
            </w:r>
          </w:p>
        </w:tc>
        <w:tc>
          <w:tcPr>
            <w:tcW w:w="2338" w:type="dxa"/>
            <w:tcBorders>
              <w:top w:val="single" w:sz="8" w:space="0" w:color="auto"/>
              <w:left w:val="single" w:sz="8" w:space="0" w:color="auto"/>
              <w:bottom w:val="single" w:sz="8" w:space="0" w:color="auto"/>
              <w:right w:val="single" w:sz="8" w:space="0" w:color="auto"/>
            </w:tcBorders>
          </w:tcPr>
          <w:p w14:paraId="493D4989" w14:textId="77777777" w:rsidR="001A44DC" w:rsidRDefault="001A44DC" w:rsidP="00AA49DC"/>
        </w:tc>
        <w:tc>
          <w:tcPr>
            <w:tcW w:w="2024" w:type="dxa"/>
            <w:tcBorders>
              <w:top w:val="single" w:sz="8" w:space="0" w:color="auto"/>
              <w:left w:val="single" w:sz="8" w:space="0" w:color="auto"/>
              <w:bottom w:val="single" w:sz="8" w:space="0" w:color="auto"/>
            </w:tcBorders>
          </w:tcPr>
          <w:p w14:paraId="4F3AE2B6" w14:textId="77777777" w:rsidR="001A44DC" w:rsidRDefault="001A44DC" w:rsidP="00AA49DC"/>
        </w:tc>
      </w:tr>
      <w:tr w:rsidR="00A016A5" w14:paraId="44FCF8EE" w14:textId="77777777" w:rsidTr="00AA49DC">
        <w:trPr>
          <w:trHeight w:val="275"/>
        </w:trPr>
        <w:tc>
          <w:tcPr>
            <w:tcW w:w="1065" w:type="dxa"/>
            <w:tcBorders>
              <w:top w:val="single" w:sz="8" w:space="0" w:color="auto"/>
              <w:bottom w:val="single" w:sz="8" w:space="0" w:color="auto"/>
              <w:right w:val="single" w:sz="8" w:space="0" w:color="auto"/>
            </w:tcBorders>
          </w:tcPr>
          <w:p w14:paraId="39E3D2F5" w14:textId="2956ADB2" w:rsidR="00A016A5" w:rsidRDefault="00945757" w:rsidP="00AA49DC">
            <w:r>
              <w:t>4</w:t>
            </w:r>
          </w:p>
        </w:tc>
        <w:tc>
          <w:tcPr>
            <w:tcW w:w="2430" w:type="dxa"/>
            <w:tcBorders>
              <w:top w:val="single" w:sz="8" w:space="0" w:color="auto"/>
              <w:left w:val="single" w:sz="8" w:space="0" w:color="auto"/>
              <w:bottom w:val="single" w:sz="8" w:space="0" w:color="auto"/>
              <w:right w:val="single" w:sz="8" w:space="0" w:color="auto"/>
            </w:tcBorders>
          </w:tcPr>
          <w:p w14:paraId="7420CCD4" w14:textId="19B97D28" w:rsidR="00A016A5" w:rsidRDefault="00411414" w:rsidP="00AA49DC">
            <w:r>
              <w:t>Change the ‘</w:t>
            </w:r>
            <w:proofErr w:type="spellStart"/>
            <w:r>
              <w:t>Finalised</w:t>
            </w:r>
            <w:proofErr w:type="spellEnd"/>
            <w:r>
              <w:t xml:space="preserve">’ field to ‘Yes’ </w:t>
            </w:r>
            <w:r w:rsidR="00471BE9">
              <w:t xml:space="preserve">then </w:t>
            </w:r>
            <w:r w:rsidR="00B61F7E">
              <w:t>save the record</w:t>
            </w:r>
          </w:p>
        </w:tc>
        <w:tc>
          <w:tcPr>
            <w:tcW w:w="2250" w:type="dxa"/>
            <w:tcBorders>
              <w:top w:val="single" w:sz="8" w:space="0" w:color="auto"/>
              <w:left w:val="single" w:sz="8" w:space="0" w:color="auto"/>
              <w:bottom w:val="single" w:sz="8" w:space="0" w:color="auto"/>
              <w:right w:val="single" w:sz="8" w:space="0" w:color="auto"/>
            </w:tcBorders>
          </w:tcPr>
          <w:p w14:paraId="295EDA54" w14:textId="63E58EDD" w:rsidR="00A016A5" w:rsidRDefault="00553D66" w:rsidP="00AA49DC">
            <w:r>
              <w:t xml:space="preserve">‘Status Reason’ will be updated to </w:t>
            </w:r>
            <w:r w:rsidR="0076139D">
              <w:t xml:space="preserve">‘Awaiting </w:t>
            </w:r>
            <w:r w:rsidR="001D1AEC">
              <w:t>Approval</w:t>
            </w:r>
            <w:r w:rsidR="0076139D">
              <w:t xml:space="preserve">’ and </w:t>
            </w:r>
            <w:r w:rsidR="00637DF5">
              <w:t xml:space="preserve">a ‘Placement Approval’ activity will be created. </w:t>
            </w:r>
          </w:p>
        </w:tc>
        <w:tc>
          <w:tcPr>
            <w:tcW w:w="2338" w:type="dxa"/>
            <w:tcBorders>
              <w:top w:val="single" w:sz="8" w:space="0" w:color="auto"/>
              <w:left w:val="single" w:sz="8" w:space="0" w:color="auto"/>
              <w:bottom w:val="single" w:sz="8" w:space="0" w:color="auto"/>
              <w:right w:val="single" w:sz="8" w:space="0" w:color="auto"/>
            </w:tcBorders>
          </w:tcPr>
          <w:p w14:paraId="36EA7EFD" w14:textId="77777777" w:rsidR="00A016A5" w:rsidRDefault="00A016A5" w:rsidP="00AA49DC"/>
        </w:tc>
        <w:tc>
          <w:tcPr>
            <w:tcW w:w="2024" w:type="dxa"/>
            <w:tcBorders>
              <w:top w:val="single" w:sz="8" w:space="0" w:color="auto"/>
              <w:left w:val="single" w:sz="8" w:space="0" w:color="auto"/>
              <w:bottom w:val="single" w:sz="8" w:space="0" w:color="auto"/>
            </w:tcBorders>
          </w:tcPr>
          <w:p w14:paraId="5D168BC5" w14:textId="77777777" w:rsidR="00A016A5" w:rsidRDefault="00A016A5" w:rsidP="00AA49DC"/>
        </w:tc>
      </w:tr>
      <w:tr w:rsidR="00A016A5" w14:paraId="21F3A481" w14:textId="77777777" w:rsidTr="00AD10ED">
        <w:trPr>
          <w:trHeight w:val="290"/>
        </w:trPr>
        <w:tc>
          <w:tcPr>
            <w:tcW w:w="1065" w:type="dxa"/>
            <w:tcBorders>
              <w:top w:val="single" w:sz="8" w:space="0" w:color="auto"/>
              <w:bottom w:val="single" w:sz="8" w:space="0" w:color="auto"/>
              <w:right w:val="single" w:sz="8" w:space="0" w:color="auto"/>
            </w:tcBorders>
          </w:tcPr>
          <w:p w14:paraId="5D24752F" w14:textId="571D009A" w:rsidR="00A016A5" w:rsidRDefault="000852F5" w:rsidP="00AA49DC">
            <w:r>
              <w:t>5</w:t>
            </w:r>
          </w:p>
        </w:tc>
        <w:tc>
          <w:tcPr>
            <w:tcW w:w="2430" w:type="dxa"/>
            <w:tcBorders>
              <w:top w:val="single" w:sz="8" w:space="0" w:color="auto"/>
              <w:left w:val="single" w:sz="8" w:space="0" w:color="auto"/>
              <w:bottom w:val="single" w:sz="8" w:space="0" w:color="auto"/>
              <w:right w:val="single" w:sz="8" w:space="0" w:color="auto"/>
            </w:tcBorders>
          </w:tcPr>
          <w:p w14:paraId="5AB0629D" w14:textId="2ACBD83F" w:rsidR="00A016A5" w:rsidRDefault="000852F5" w:rsidP="00AA49DC">
            <w:r>
              <w:t xml:space="preserve">Navigate to ‘Activities’ under the ‘Related’ tab on the Placement record and open the ‘Placement Approval’ activity. </w:t>
            </w:r>
            <w:r w:rsidR="00FC388E">
              <w:t>Once opened the record select ‘Approved’ from the banner at the top</w:t>
            </w:r>
          </w:p>
        </w:tc>
        <w:tc>
          <w:tcPr>
            <w:tcW w:w="2250" w:type="dxa"/>
            <w:tcBorders>
              <w:top w:val="single" w:sz="8" w:space="0" w:color="auto"/>
              <w:left w:val="single" w:sz="8" w:space="0" w:color="auto"/>
              <w:bottom w:val="single" w:sz="8" w:space="0" w:color="auto"/>
              <w:right w:val="single" w:sz="8" w:space="0" w:color="auto"/>
            </w:tcBorders>
          </w:tcPr>
          <w:p w14:paraId="3BC4195F" w14:textId="74945039" w:rsidR="00A016A5" w:rsidRDefault="00FC388E" w:rsidP="00AA49DC">
            <w:r>
              <w:t xml:space="preserve">Once clicked ‘Approval’ this will </w:t>
            </w:r>
            <w:r w:rsidR="00AD10ED">
              <w:t>close the activity and update the ‘Status Reason’ of the Placement to ‘Awaiting Paperwork’</w:t>
            </w:r>
            <w:r w:rsidR="001623B1">
              <w:t xml:space="preserve">. If selected ‘Rejected’ from the </w:t>
            </w:r>
            <w:r w:rsidR="00DA6CB6">
              <w:t>activity,</w:t>
            </w:r>
            <w:r w:rsidR="001623B1">
              <w:t xml:space="preserve"> then the placement ‘Status Reason’ will be </w:t>
            </w:r>
            <w:r w:rsidR="00787BFA">
              <w:t>set back to ‘Pending’ where the Recruiter can make any changes and re-validate</w:t>
            </w:r>
          </w:p>
        </w:tc>
        <w:tc>
          <w:tcPr>
            <w:tcW w:w="2338" w:type="dxa"/>
            <w:tcBorders>
              <w:top w:val="single" w:sz="8" w:space="0" w:color="auto"/>
              <w:left w:val="single" w:sz="8" w:space="0" w:color="auto"/>
              <w:bottom w:val="single" w:sz="8" w:space="0" w:color="auto"/>
              <w:right w:val="single" w:sz="8" w:space="0" w:color="auto"/>
            </w:tcBorders>
          </w:tcPr>
          <w:p w14:paraId="6D0E2069" w14:textId="77777777" w:rsidR="00A016A5" w:rsidRDefault="00A016A5" w:rsidP="00AA49DC"/>
        </w:tc>
        <w:tc>
          <w:tcPr>
            <w:tcW w:w="2024" w:type="dxa"/>
            <w:tcBorders>
              <w:top w:val="single" w:sz="8" w:space="0" w:color="auto"/>
              <w:left w:val="single" w:sz="8" w:space="0" w:color="auto"/>
              <w:bottom w:val="single" w:sz="8" w:space="0" w:color="auto"/>
            </w:tcBorders>
          </w:tcPr>
          <w:p w14:paraId="51FE403F" w14:textId="77777777" w:rsidR="00A016A5" w:rsidRDefault="00A016A5" w:rsidP="00AA49DC"/>
        </w:tc>
      </w:tr>
      <w:tr w:rsidR="00AD10ED" w14:paraId="4F537772" w14:textId="77777777" w:rsidTr="00061059">
        <w:trPr>
          <w:trHeight w:val="290"/>
        </w:trPr>
        <w:tc>
          <w:tcPr>
            <w:tcW w:w="1065" w:type="dxa"/>
            <w:tcBorders>
              <w:top w:val="single" w:sz="8" w:space="0" w:color="auto"/>
              <w:bottom w:val="single" w:sz="8" w:space="0" w:color="auto"/>
              <w:right w:val="single" w:sz="8" w:space="0" w:color="auto"/>
            </w:tcBorders>
          </w:tcPr>
          <w:p w14:paraId="2707F44D" w14:textId="501A253B" w:rsidR="00AD10ED" w:rsidRDefault="00AD10ED" w:rsidP="00AA49DC">
            <w:r>
              <w:t>6</w:t>
            </w:r>
          </w:p>
        </w:tc>
        <w:tc>
          <w:tcPr>
            <w:tcW w:w="2430" w:type="dxa"/>
            <w:tcBorders>
              <w:top w:val="single" w:sz="8" w:space="0" w:color="auto"/>
              <w:left w:val="single" w:sz="8" w:space="0" w:color="auto"/>
              <w:bottom w:val="single" w:sz="8" w:space="0" w:color="auto"/>
              <w:right w:val="single" w:sz="8" w:space="0" w:color="auto"/>
            </w:tcBorders>
          </w:tcPr>
          <w:p w14:paraId="7733FF44" w14:textId="238A07DD" w:rsidR="00AD10ED" w:rsidRDefault="00DA29CC" w:rsidP="00AA49DC">
            <w:r>
              <w:t>8</w:t>
            </w:r>
            <w:r w:rsidR="00C3609B">
              <w:t xml:space="preserve"> weeks prior to the ‘Start Date’ of </w:t>
            </w:r>
            <w:r w:rsidR="001704B7">
              <w:t>Placement</w:t>
            </w:r>
            <w:r w:rsidR="00C216DD">
              <w:t>, the ‘Status Reason’ will be updated to ‘Awaiting Start’</w:t>
            </w:r>
          </w:p>
        </w:tc>
        <w:tc>
          <w:tcPr>
            <w:tcW w:w="2250" w:type="dxa"/>
            <w:tcBorders>
              <w:top w:val="single" w:sz="8" w:space="0" w:color="auto"/>
              <w:left w:val="single" w:sz="8" w:space="0" w:color="auto"/>
              <w:bottom w:val="single" w:sz="8" w:space="0" w:color="auto"/>
              <w:right w:val="single" w:sz="8" w:space="0" w:color="auto"/>
            </w:tcBorders>
          </w:tcPr>
          <w:p w14:paraId="20D4D6FB" w14:textId="7D6C7887" w:rsidR="00AD10ED" w:rsidRDefault="00061059" w:rsidP="00AA49DC">
            <w:r>
              <w:t>‘Status Reason’ changed to ‘Awaiting Start’</w:t>
            </w:r>
          </w:p>
        </w:tc>
        <w:tc>
          <w:tcPr>
            <w:tcW w:w="2338" w:type="dxa"/>
            <w:tcBorders>
              <w:top w:val="single" w:sz="8" w:space="0" w:color="auto"/>
              <w:left w:val="single" w:sz="8" w:space="0" w:color="auto"/>
              <w:bottom w:val="single" w:sz="8" w:space="0" w:color="auto"/>
              <w:right w:val="single" w:sz="8" w:space="0" w:color="auto"/>
            </w:tcBorders>
          </w:tcPr>
          <w:p w14:paraId="204817A7" w14:textId="77777777" w:rsidR="00AD10ED" w:rsidRDefault="00AD10ED" w:rsidP="00AA49DC"/>
        </w:tc>
        <w:tc>
          <w:tcPr>
            <w:tcW w:w="2024" w:type="dxa"/>
            <w:tcBorders>
              <w:top w:val="single" w:sz="8" w:space="0" w:color="auto"/>
              <w:left w:val="single" w:sz="8" w:space="0" w:color="auto"/>
              <w:bottom w:val="single" w:sz="8" w:space="0" w:color="auto"/>
            </w:tcBorders>
          </w:tcPr>
          <w:p w14:paraId="08C02B8D" w14:textId="77777777" w:rsidR="00AD10ED" w:rsidRDefault="00AD10ED" w:rsidP="00AA49DC"/>
        </w:tc>
      </w:tr>
      <w:tr w:rsidR="00061059" w14:paraId="62165308" w14:textId="77777777" w:rsidTr="00061059">
        <w:trPr>
          <w:trHeight w:val="290"/>
        </w:trPr>
        <w:tc>
          <w:tcPr>
            <w:tcW w:w="1065" w:type="dxa"/>
            <w:tcBorders>
              <w:top w:val="single" w:sz="8" w:space="0" w:color="auto"/>
              <w:bottom w:val="single" w:sz="8" w:space="0" w:color="auto"/>
              <w:right w:val="single" w:sz="8" w:space="0" w:color="auto"/>
            </w:tcBorders>
          </w:tcPr>
          <w:p w14:paraId="05B41557" w14:textId="0D7C3DF0" w:rsidR="00061059" w:rsidRDefault="00061059" w:rsidP="00AA49DC">
            <w:r>
              <w:t>7</w:t>
            </w:r>
          </w:p>
        </w:tc>
        <w:tc>
          <w:tcPr>
            <w:tcW w:w="2430" w:type="dxa"/>
            <w:tcBorders>
              <w:top w:val="single" w:sz="8" w:space="0" w:color="auto"/>
              <w:left w:val="single" w:sz="8" w:space="0" w:color="auto"/>
              <w:bottom w:val="single" w:sz="8" w:space="0" w:color="auto"/>
              <w:right w:val="single" w:sz="8" w:space="0" w:color="auto"/>
            </w:tcBorders>
          </w:tcPr>
          <w:p w14:paraId="68A34DAB" w14:textId="4D1062A5" w:rsidR="00061059" w:rsidRDefault="00061059" w:rsidP="00AA49DC">
            <w:r>
              <w:t>Once the ‘Start Date’ of the Placement has passed the ‘Status Reason’ will be automatically updated to ‘Live’</w:t>
            </w:r>
          </w:p>
        </w:tc>
        <w:tc>
          <w:tcPr>
            <w:tcW w:w="2250" w:type="dxa"/>
            <w:tcBorders>
              <w:top w:val="single" w:sz="8" w:space="0" w:color="auto"/>
              <w:left w:val="single" w:sz="8" w:space="0" w:color="auto"/>
              <w:bottom w:val="single" w:sz="8" w:space="0" w:color="auto"/>
              <w:right w:val="single" w:sz="8" w:space="0" w:color="auto"/>
            </w:tcBorders>
          </w:tcPr>
          <w:p w14:paraId="5BE7999F" w14:textId="3D35C77E" w:rsidR="00061059" w:rsidRDefault="00061059" w:rsidP="00AA49DC">
            <w:r>
              <w:t>‘Status Reason’ changed to ‘Live’</w:t>
            </w:r>
          </w:p>
        </w:tc>
        <w:tc>
          <w:tcPr>
            <w:tcW w:w="2338" w:type="dxa"/>
            <w:tcBorders>
              <w:top w:val="single" w:sz="8" w:space="0" w:color="auto"/>
              <w:left w:val="single" w:sz="8" w:space="0" w:color="auto"/>
              <w:bottom w:val="single" w:sz="8" w:space="0" w:color="auto"/>
              <w:right w:val="single" w:sz="8" w:space="0" w:color="auto"/>
            </w:tcBorders>
          </w:tcPr>
          <w:p w14:paraId="5EFD564E" w14:textId="77777777" w:rsidR="00061059" w:rsidRDefault="00061059" w:rsidP="00AA49DC"/>
        </w:tc>
        <w:tc>
          <w:tcPr>
            <w:tcW w:w="2024" w:type="dxa"/>
            <w:tcBorders>
              <w:top w:val="single" w:sz="8" w:space="0" w:color="auto"/>
              <w:left w:val="single" w:sz="8" w:space="0" w:color="auto"/>
              <w:bottom w:val="single" w:sz="8" w:space="0" w:color="auto"/>
            </w:tcBorders>
          </w:tcPr>
          <w:p w14:paraId="37E4DD9B" w14:textId="77777777" w:rsidR="00061059" w:rsidRDefault="00061059" w:rsidP="00AA49DC"/>
        </w:tc>
      </w:tr>
      <w:tr w:rsidR="00061059" w14:paraId="660836D1" w14:textId="77777777" w:rsidTr="004E2BE4">
        <w:trPr>
          <w:trHeight w:val="290"/>
        </w:trPr>
        <w:tc>
          <w:tcPr>
            <w:tcW w:w="1065" w:type="dxa"/>
            <w:tcBorders>
              <w:top w:val="single" w:sz="8" w:space="0" w:color="auto"/>
              <w:bottom w:val="single" w:sz="8" w:space="0" w:color="auto"/>
              <w:right w:val="single" w:sz="8" w:space="0" w:color="auto"/>
            </w:tcBorders>
          </w:tcPr>
          <w:p w14:paraId="0364C94C" w14:textId="642BDAB2" w:rsidR="00061059" w:rsidRDefault="00061059" w:rsidP="00AA49DC">
            <w:r>
              <w:t>8</w:t>
            </w:r>
          </w:p>
        </w:tc>
        <w:tc>
          <w:tcPr>
            <w:tcW w:w="2430" w:type="dxa"/>
            <w:tcBorders>
              <w:top w:val="single" w:sz="8" w:space="0" w:color="auto"/>
              <w:left w:val="single" w:sz="8" w:space="0" w:color="auto"/>
              <w:bottom w:val="single" w:sz="8" w:space="0" w:color="auto"/>
              <w:right w:val="single" w:sz="8" w:space="0" w:color="auto"/>
            </w:tcBorders>
          </w:tcPr>
          <w:p w14:paraId="4C8B156B" w14:textId="636FA5E0" w:rsidR="00061059" w:rsidRDefault="00DA29CC" w:rsidP="00AA49DC">
            <w:r>
              <w:t xml:space="preserve">6 weeks prior to the ‘End Date’ </w:t>
            </w:r>
            <w:r w:rsidR="004C3CA0">
              <w:t>on the Placement record, the ‘Status Reason’ will be automatically updated to ‘</w:t>
            </w:r>
            <w:r w:rsidR="004E2BE4">
              <w:t>Ending Soon’</w:t>
            </w:r>
          </w:p>
        </w:tc>
        <w:tc>
          <w:tcPr>
            <w:tcW w:w="2250" w:type="dxa"/>
            <w:tcBorders>
              <w:top w:val="single" w:sz="8" w:space="0" w:color="auto"/>
              <w:left w:val="single" w:sz="8" w:space="0" w:color="auto"/>
              <w:bottom w:val="single" w:sz="8" w:space="0" w:color="auto"/>
              <w:right w:val="single" w:sz="8" w:space="0" w:color="auto"/>
            </w:tcBorders>
          </w:tcPr>
          <w:p w14:paraId="0EC1752D" w14:textId="3FBDB602" w:rsidR="00061059" w:rsidRDefault="004E2BE4" w:rsidP="00AA49DC">
            <w:r>
              <w:t>‘Status Reason’ updated to ‘Ending Soon’</w:t>
            </w:r>
          </w:p>
        </w:tc>
        <w:tc>
          <w:tcPr>
            <w:tcW w:w="2338" w:type="dxa"/>
            <w:tcBorders>
              <w:top w:val="single" w:sz="8" w:space="0" w:color="auto"/>
              <w:left w:val="single" w:sz="8" w:space="0" w:color="auto"/>
              <w:bottom w:val="single" w:sz="8" w:space="0" w:color="auto"/>
              <w:right w:val="single" w:sz="8" w:space="0" w:color="auto"/>
            </w:tcBorders>
          </w:tcPr>
          <w:p w14:paraId="2EB907E1" w14:textId="77777777" w:rsidR="00061059" w:rsidRDefault="00061059" w:rsidP="00AA49DC"/>
        </w:tc>
        <w:tc>
          <w:tcPr>
            <w:tcW w:w="2024" w:type="dxa"/>
            <w:tcBorders>
              <w:top w:val="single" w:sz="8" w:space="0" w:color="auto"/>
              <w:left w:val="single" w:sz="8" w:space="0" w:color="auto"/>
              <w:bottom w:val="single" w:sz="8" w:space="0" w:color="auto"/>
            </w:tcBorders>
          </w:tcPr>
          <w:p w14:paraId="0B7015FD" w14:textId="77777777" w:rsidR="00061059" w:rsidRDefault="00061059" w:rsidP="00AA49DC"/>
        </w:tc>
      </w:tr>
      <w:tr w:rsidR="004E2BE4" w14:paraId="626D4B09" w14:textId="77777777" w:rsidTr="00AA49DC">
        <w:trPr>
          <w:trHeight w:val="290"/>
        </w:trPr>
        <w:tc>
          <w:tcPr>
            <w:tcW w:w="1065" w:type="dxa"/>
            <w:tcBorders>
              <w:top w:val="single" w:sz="8" w:space="0" w:color="auto"/>
              <w:right w:val="single" w:sz="8" w:space="0" w:color="auto"/>
            </w:tcBorders>
          </w:tcPr>
          <w:p w14:paraId="7C6C21CF" w14:textId="15E4927B" w:rsidR="004E2BE4" w:rsidRDefault="004E2BE4" w:rsidP="00AA49DC">
            <w:r>
              <w:lastRenderedPageBreak/>
              <w:t>9</w:t>
            </w:r>
          </w:p>
        </w:tc>
        <w:tc>
          <w:tcPr>
            <w:tcW w:w="2430" w:type="dxa"/>
            <w:tcBorders>
              <w:top w:val="single" w:sz="8" w:space="0" w:color="auto"/>
              <w:left w:val="single" w:sz="8" w:space="0" w:color="auto"/>
              <w:right w:val="single" w:sz="8" w:space="0" w:color="auto"/>
            </w:tcBorders>
          </w:tcPr>
          <w:p w14:paraId="5B5A01CD" w14:textId="18225114" w:rsidR="004E2BE4" w:rsidRDefault="00F46942" w:rsidP="00AA49DC">
            <w:r>
              <w:t xml:space="preserve">Once </w:t>
            </w:r>
            <w:r w:rsidR="00C95CF4">
              <w:t xml:space="preserve">‘End Date’ has passed, the </w:t>
            </w:r>
            <w:r w:rsidR="00E96D74">
              <w:t>‘Status Reason’ will automatically be updated</w:t>
            </w:r>
            <w:r w:rsidR="00251EAF">
              <w:t xml:space="preserve"> to ‘Ended’</w:t>
            </w:r>
          </w:p>
        </w:tc>
        <w:tc>
          <w:tcPr>
            <w:tcW w:w="2250" w:type="dxa"/>
            <w:tcBorders>
              <w:top w:val="single" w:sz="8" w:space="0" w:color="auto"/>
              <w:left w:val="single" w:sz="8" w:space="0" w:color="auto"/>
              <w:right w:val="single" w:sz="8" w:space="0" w:color="auto"/>
            </w:tcBorders>
          </w:tcPr>
          <w:p w14:paraId="2703FC34" w14:textId="658D7447" w:rsidR="004E2BE4" w:rsidRDefault="00251EAF" w:rsidP="00AA49DC">
            <w:r>
              <w:t>‘Status Reason’ updated to ‘Ended’</w:t>
            </w:r>
          </w:p>
        </w:tc>
        <w:tc>
          <w:tcPr>
            <w:tcW w:w="2338" w:type="dxa"/>
            <w:tcBorders>
              <w:top w:val="single" w:sz="8" w:space="0" w:color="auto"/>
              <w:left w:val="single" w:sz="8" w:space="0" w:color="auto"/>
              <w:right w:val="single" w:sz="8" w:space="0" w:color="auto"/>
            </w:tcBorders>
          </w:tcPr>
          <w:p w14:paraId="5EEF0B7D" w14:textId="77777777" w:rsidR="004E2BE4" w:rsidRDefault="004E2BE4" w:rsidP="00AA49DC"/>
        </w:tc>
        <w:tc>
          <w:tcPr>
            <w:tcW w:w="2024" w:type="dxa"/>
            <w:tcBorders>
              <w:top w:val="single" w:sz="8" w:space="0" w:color="auto"/>
              <w:left w:val="single" w:sz="8" w:space="0" w:color="auto"/>
            </w:tcBorders>
          </w:tcPr>
          <w:p w14:paraId="1398A7E2" w14:textId="77777777" w:rsidR="004E2BE4" w:rsidRDefault="004E2BE4" w:rsidP="00AA49DC"/>
        </w:tc>
      </w:tr>
    </w:tbl>
    <w:p w14:paraId="5A593B30" w14:textId="2515ADF4" w:rsidR="00251EAF" w:rsidRDefault="00251EAF" w:rsidP="00244B73">
      <w:pPr>
        <w:rPr>
          <w:color w:val="FF0000"/>
        </w:rPr>
      </w:pPr>
    </w:p>
    <w:p w14:paraId="157D7C7E" w14:textId="77777777" w:rsidR="00251EAF" w:rsidRDefault="00251EAF" w:rsidP="00251EAF">
      <w:pPr>
        <w:rPr>
          <w:color w:val="FF0000"/>
        </w:rPr>
      </w:pPr>
      <w:r w:rsidRPr="00343695">
        <w:rPr>
          <w:color w:val="FF0000"/>
        </w:rPr>
        <w:t xml:space="preserve">Note: </w:t>
      </w:r>
    </w:p>
    <w:p w14:paraId="0A1DA4A0" w14:textId="77777777" w:rsidR="00251EAF" w:rsidRPr="006672BC" w:rsidRDefault="00251EAF" w:rsidP="00251EAF">
      <w:pPr>
        <w:pStyle w:val="ListParagraph"/>
        <w:numPr>
          <w:ilvl w:val="0"/>
          <w:numId w:val="2"/>
        </w:numPr>
        <w:jc w:val="both"/>
      </w:pPr>
      <w:r w:rsidRPr="006672BC">
        <w:t>Repeat the above template for each user scenario available in your solution.</w:t>
      </w:r>
    </w:p>
    <w:p w14:paraId="2E41401B" w14:textId="77777777" w:rsidR="00251EAF" w:rsidRPr="006672BC" w:rsidRDefault="00251EAF" w:rsidP="00251EAF">
      <w:pPr>
        <w:pStyle w:val="ListParagraph"/>
        <w:numPr>
          <w:ilvl w:val="0"/>
          <w:numId w:val="2"/>
        </w:numPr>
        <w:jc w:val="both"/>
      </w:pPr>
      <w:r w:rsidRPr="006672BC">
        <w:t>Add screenshot and links in test steps to better explain the functionality covered by this scenario.</w:t>
      </w:r>
    </w:p>
    <w:p w14:paraId="18450535" w14:textId="77777777" w:rsidR="00251EAF" w:rsidRPr="006672BC" w:rsidRDefault="00251EAF" w:rsidP="00251EAF">
      <w:pPr>
        <w:pStyle w:val="ListParagraph"/>
        <w:numPr>
          <w:ilvl w:val="0"/>
          <w:numId w:val="2"/>
        </w:numPr>
        <w:jc w:val="both"/>
      </w:pPr>
      <w:r w:rsidRPr="006672BC">
        <w:t>Update this template for code/feature changes.</w:t>
      </w:r>
    </w:p>
    <w:p w14:paraId="56DB74DF" w14:textId="2098BF4B" w:rsidR="002F07BB" w:rsidRDefault="002F07BB" w:rsidP="00BF03F6">
      <w:pPr>
        <w:pStyle w:val="Heading1"/>
      </w:pPr>
      <w:bookmarkStart w:id="24" w:name="_Toc11320668"/>
      <w:r>
        <w:t>Best practices for writing good test cases</w:t>
      </w:r>
      <w:bookmarkEnd w:id="24"/>
    </w:p>
    <w:p w14:paraId="53EE3D79" w14:textId="0230F613" w:rsidR="00AD685C" w:rsidRDefault="00AD685C" w:rsidP="00323387">
      <w:pPr>
        <w:pStyle w:val="ListParagraph"/>
        <w:numPr>
          <w:ilvl w:val="0"/>
          <w:numId w:val="3"/>
        </w:numPr>
        <w:jc w:val="both"/>
      </w:pPr>
      <w:r>
        <w:t>User scenarios need to be simple and designed from end</w:t>
      </w:r>
      <w:r w:rsidR="001A3319">
        <w:t>-</w:t>
      </w:r>
      <w:r>
        <w:t>user’s perspective</w:t>
      </w:r>
      <w:r w:rsidR="00492DA4">
        <w:t>.</w:t>
      </w:r>
    </w:p>
    <w:p w14:paraId="68A31996" w14:textId="288E6218" w:rsidR="00AD685C" w:rsidRDefault="00AD685C" w:rsidP="00323387">
      <w:pPr>
        <w:pStyle w:val="ListParagraph"/>
        <w:numPr>
          <w:ilvl w:val="0"/>
          <w:numId w:val="3"/>
        </w:numPr>
        <w:jc w:val="both"/>
      </w:pPr>
      <w:r>
        <w:t xml:space="preserve">Avoid repetition and do not assume scenarios. </w:t>
      </w:r>
    </w:p>
    <w:p w14:paraId="79560C54" w14:textId="7BAFB158" w:rsidR="00AD685C" w:rsidRDefault="00AD685C" w:rsidP="00323387">
      <w:pPr>
        <w:pStyle w:val="ListParagraph"/>
        <w:numPr>
          <w:ilvl w:val="0"/>
          <w:numId w:val="3"/>
        </w:numPr>
        <w:jc w:val="both"/>
      </w:pPr>
      <w:r>
        <w:t xml:space="preserve">Ensure 100% test coverage by including all the user scenarios. </w:t>
      </w:r>
    </w:p>
    <w:p w14:paraId="6F1AF4EA" w14:textId="1C77ED36" w:rsidR="00C860EA" w:rsidRDefault="00C860EA" w:rsidP="00992FDE">
      <w:pPr>
        <w:pStyle w:val="Heading1"/>
      </w:pPr>
      <w:bookmarkStart w:id="25" w:name="_Toc11320669"/>
      <w:r>
        <w:t>Glossary</w:t>
      </w:r>
      <w:bookmarkEnd w:id="25"/>
    </w:p>
    <w:p w14:paraId="74B76EDD" w14:textId="4387E0BE" w:rsidR="00323387" w:rsidRDefault="00C556EB" w:rsidP="00BC7C54">
      <w:pPr>
        <w:pStyle w:val="ListParagraph"/>
        <w:numPr>
          <w:ilvl w:val="0"/>
          <w:numId w:val="5"/>
        </w:numPr>
      </w:pPr>
      <w:r>
        <w:t xml:space="preserve">Business scenario </w:t>
      </w:r>
      <w:r w:rsidR="00A86185">
        <w:tab/>
      </w:r>
      <w:r>
        <w:t xml:space="preserve">Sequence of business processes triggering each other and thereby </w:t>
      </w:r>
    </w:p>
    <w:p w14:paraId="20B72B0A" w14:textId="6AB069F3" w:rsidR="00C556EB" w:rsidRDefault="00323387" w:rsidP="00323387">
      <w:pPr>
        <w:pStyle w:val="ListParagraph"/>
      </w:pPr>
      <w:r>
        <w:t xml:space="preserve">                                            </w:t>
      </w:r>
      <w:r w:rsidR="00C556EB">
        <w:t>forming an end-to-end flow.</w:t>
      </w:r>
    </w:p>
    <w:p w14:paraId="3FD3EBF6" w14:textId="540D73B7" w:rsidR="00992FDE" w:rsidRDefault="00992FDE" w:rsidP="00323387">
      <w:pPr>
        <w:pStyle w:val="ListParagraph"/>
        <w:numPr>
          <w:ilvl w:val="0"/>
          <w:numId w:val="5"/>
        </w:numPr>
      </w:pPr>
      <w:r>
        <w:t>Use</w:t>
      </w:r>
      <w:r w:rsidR="004904E2">
        <w:t>r</w:t>
      </w:r>
      <w:r>
        <w:t xml:space="preserve"> </w:t>
      </w:r>
      <w:r w:rsidR="00D74C15">
        <w:t>s</w:t>
      </w:r>
      <w:r w:rsidR="00D86838">
        <w:t>cenario</w:t>
      </w:r>
      <w:r w:rsidR="004904E2">
        <w:t xml:space="preserve"> </w:t>
      </w:r>
      <w:r w:rsidR="00A86185">
        <w:tab/>
      </w:r>
      <w:r w:rsidR="00A86185">
        <w:tab/>
      </w:r>
      <w:r w:rsidR="004904E2">
        <w:t>Short statement that identifie</w:t>
      </w:r>
      <w:r w:rsidR="00D86838">
        <w:t>s</w:t>
      </w:r>
      <w:r w:rsidR="004904E2">
        <w:t xml:space="preserve"> the user and their need/goal. </w:t>
      </w:r>
    </w:p>
    <w:p w14:paraId="60223DFB" w14:textId="252B4D57" w:rsidR="004904E2" w:rsidRDefault="007B0FBA" w:rsidP="00323387">
      <w:pPr>
        <w:pStyle w:val="ListParagraph"/>
        <w:numPr>
          <w:ilvl w:val="0"/>
          <w:numId w:val="5"/>
        </w:numPr>
      </w:pPr>
      <w:r>
        <w:t>End</w:t>
      </w:r>
      <w:r w:rsidR="001A3319">
        <w:t>-</w:t>
      </w:r>
      <w:r>
        <w:t xml:space="preserve">user </w:t>
      </w:r>
      <w:r w:rsidR="00A86185">
        <w:tab/>
      </w:r>
      <w:r w:rsidR="00A86185">
        <w:tab/>
      </w:r>
      <w:r>
        <w:t>Is a person tha</w:t>
      </w:r>
      <w:r w:rsidR="00B56683">
        <w:t xml:space="preserve">t consumes the </w:t>
      </w:r>
      <w:r>
        <w:t xml:space="preserve">product. </w:t>
      </w:r>
    </w:p>
    <w:p w14:paraId="2F0C2D45" w14:textId="346F8C1E" w:rsidR="00B56683" w:rsidRDefault="00B56683" w:rsidP="00323387">
      <w:pPr>
        <w:pStyle w:val="ListParagraph"/>
        <w:numPr>
          <w:ilvl w:val="0"/>
          <w:numId w:val="5"/>
        </w:numPr>
      </w:pPr>
      <w:r>
        <w:t xml:space="preserve">User </w:t>
      </w:r>
      <w:r w:rsidR="00453968">
        <w:t>f</w:t>
      </w:r>
      <w:r>
        <w:t xml:space="preserve">unctions </w:t>
      </w:r>
      <w:r w:rsidR="00A86185">
        <w:tab/>
      </w:r>
      <w:r w:rsidR="00A86185">
        <w:tab/>
      </w:r>
      <w:r>
        <w:t xml:space="preserve">List of actions performed by the user to achieve the end goal. </w:t>
      </w:r>
    </w:p>
    <w:p w14:paraId="14E12812" w14:textId="30615F72" w:rsidR="00B56683" w:rsidRDefault="00B56683" w:rsidP="00992FDE"/>
    <w:sectPr w:rsidR="00B56683" w:rsidSect="00C76BE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49A59A" w14:textId="77777777" w:rsidR="004B10F6" w:rsidRDefault="004B10F6" w:rsidP="002800B6">
      <w:pPr>
        <w:spacing w:after="0" w:line="240" w:lineRule="auto"/>
      </w:pPr>
      <w:r>
        <w:separator/>
      </w:r>
    </w:p>
  </w:endnote>
  <w:endnote w:type="continuationSeparator" w:id="0">
    <w:p w14:paraId="3F9749E8" w14:textId="77777777" w:rsidR="004B10F6" w:rsidRDefault="004B10F6" w:rsidP="002800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EDB41" w14:textId="77777777" w:rsidR="004B10F6" w:rsidRDefault="004B10F6" w:rsidP="002800B6">
      <w:pPr>
        <w:spacing w:after="0" w:line="240" w:lineRule="auto"/>
      </w:pPr>
      <w:r>
        <w:separator/>
      </w:r>
    </w:p>
  </w:footnote>
  <w:footnote w:type="continuationSeparator" w:id="0">
    <w:p w14:paraId="2B4FFB9B" w14:textId="77777777" w:rsidR="004B10F6" w:rsidRDefault="004B10F6" w:rsidP="002800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33EC1"/>
    <w:multiLevelType w:val="multilevel"/>
    <w:tmpl w:val="531CE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1A33CA"/>
    <w:multiLevelType w:val="hybridMultilevel"/>
    <w:tmpl w:val="40464A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9416199"/>
    <w:multiLevelType w:val="multilevel"/>
    <w:tmpl w:val="01241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8B364C3"/>
    <w:multiLevelType w:val="hybridMultilevel"/>
    <w:tmpl w:val="AD8E8B3E"/>
    <w:lvl w:ilvl="0" w:tplc="B11E65C4">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9959E9"/>
    <w:multiLevelType w:val="hybridMultilevel"/>
    <w:tmpl w:val="96E2FE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4EC2109"/>
    <w:multiLevelType w:val="hybridMultilevel"/>
    <w:tmpl w:val="2250AF38"/>
    <w:lvl w:ilvl="0" w:tplc="B11E65C4">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1D58CC"/>
    <w:multiLevelType w:val="hybridMultilevel"/>
    <w:tmpl w:val="A9161B72"/>
    <w:lvl w:ilvl="0" w:tplc="B11E65C4">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417E26"/>
    <w:multiLevelType w:val="hybridMultilevel"/>
    <w:tmpl w:val="7A30F06A"/>
    <w:lvl w:ilvl="0" w:tplc="B11E65C4">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4334DFA"/>
    <w:multiLevelType w:val="hybridMultilevel"/>
    <w:tmpl w:val="40464A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444A1A"/>
    <w:multiLevelType w:val="hybridMultilevel"/>
    <w:tmpl w:val="40464A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6C29D7"/>
    <w:multiLevelType w:val="hybridMultilevel"/>
    <w:tmpl w:val="D256B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7"/>
  </w:num>
  <w:num w:numId="4">
    <w:abstractNumId w:val="10"/>
  </w:num>
  <w:num w:numId="5">
    <w:abstractNumId w:val="6"/>
  </w:num>
  <w:num w:numId="6">
    <w:abstractNumId w:val="8"/>
  </w:num>
  <w:num w:numId="7">
    <w:abstractNumId w:val="9"/>
  </w:num>
  <w:num w:numId="8">
    <w:abstractNumId w:val="4"/>
  </w:num>
  <w:num w:numId="9">
    <w:abstractNumId w:val="1"/>
  </w:num>
  <w:num w:numId="10">
    <w:abstractNumId w:val="2"/>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E3"/>
    <w:rsid w:val="00000790"/>
    <w:rsid w:val="00011D7E"/>
    <w:rsid w:val="00027C44"/>
    <w:rsid w:val="00030208"/>
    <w:rsid w:val="000319A3"/>
    <w:rsid w:val="000349CE"/>
    <w:rsid w:val="00035804"/>
    <w:rsid w:val="00046436"/>
    <w:rsid w:val="0005209B"/>
    <w:rsid w:val="00057574"/>
    <w:rsid w:val="00061059"/>
    <w:rsid w:val="00061AB0"/>
    <w:rsid w:val="000779D7"/>
    <w:rsid w:val="00082BFF"/>
    <w:rsid w:val="000852F5"/>
    <w:rsid w:val="00085781"/>
    <w:rsid w:val="000872AB"/>
    <w:rsid w:val="00090206"/>
    <w:rsid w:val="000A0070"/>
    <w:rsid w:val="000A747C"/>
    <w:rsid w:val="000B3141"/>
    <w:rsid w:val="000B75F4"/>
    <w:rsid w:val="000C02C1"/>
    <w:rsid w:val="000C14D2"/>
    <w:rsid w:val="000E48C3"/>
    <w:rsid w:val="000F14D1"/>
    <w:rsid w:val="000F36E8"/>
    <w:rsid w:val="0010187F"/>
    <w:rsid w:val="001037B2"/>
    <w:rsid w:val="00104249"/>
    <w:rsid w:val="0010632A"/>
    <w:rsid w:val="00106DA5"/>
    <w:rsid w:val="00113AB3"/>
    <w:rsid w:val="00115E3C"/>
    <w:rsid w:val="00120753"/>
    <w:rsid w:val="00131369"/>
    <w:rsid w:val="001406CC"/>
    <w:rsid w:val="0014131D"/>
    <w:rsid w:val="00153A87"/>
    <w:rsid w:val="001623B1"/>
    <w:rsid w:val="001704B7"/>
    <w:rsid w:val="00181AB7"/>
    <w:rsid w:val="00181AE3"/>
    <w:rsid w:val="001A1A1C"/>
    <w:rsid w:val="001A3319"/>
    <w:rsid w:val="001A44DC"/>
    <w:rsid w:val="001A5F82"/>
    <w:rsid w:val="001B5EC1"/>
    <w:rsid w:val="001B6696"/>
    <w:rsid w:val="001C160A"/>
    <w:rsid w:val="001D1AEC"/>
    <w:rsid w:val="001D58B7"/>
    <w:rsid w:val="001E69EC"/>
    <w:rsid w:val="001F036D"/>
    <w:rsid w:val="001F0920"/>
    <w:rsid w:val="001F0B8E"/>
    <w:rsid w:val="001F752C"/>
    <w:rsid w:val="00206789"/>
    <w:rsid w:val="00211DED"/>
    <w:rsid w:val="0021202D"/>
    <w:rsid w:val="00220415"/>
    <w:rsid w:val="00222150"/>
    <w:rsid w:val="00231E7A"/>
    <w:rsid w:val="002361C1"/>
    <w:rsid w:val="00244AAA"/>
    <w:rsid w:val="00244B73"/>
    <w:rsid w:val="002457F4"/>
    <w:rsid w:val="00246A58"/>
    <w:rsid w:val="00251EAF"/>
    <w:rsid w:val="00256AEE"/>
    <w:rsid w:val="002620B7"/>
    <w:rsid w:val="00262E3B"/>
    <w:rsid w:val="00267123"/>
    <w:rsid w:val="002800B6"/>
    <w:rsid w:val="002819CC"/>
    <w:rsid w:val="00282A51"/>
    <w:rsid w:val="00283EDF"/>
    <w:rsid w:val="00292E54"/>
    <w:rsid w:val="002A2607"/>
    <w:rsid w:val="002A50EF"/>
    <w:rsid w:val="002B00E7"/>
    <w:rsid w:val="002B2285"/>
    <w:rsid w:val="002B54B1"/>
    <w:rsid w:val="002D02AD"/>
    <w:rsid w:val="002D1D78"/>
    <w:rsid w:val="002D3E2B"/>
    <w:rsid w:val="002D6809"/>
    <w:rsid w:val="002E3E53"/>
    <w:rsid w:val="002F07BB"/>
    <w:rsid w:val="00302A5C"/>
    <w:rsid w:val="0030669B"/>
    <w:rsid w:val="00323387"/>
    <w:rsid w:val="003234B9"/>
    <w:rsid w:val="00325316"/>
    <w:rsid w:val="003256BD"/>
    <w:rsid w:val="00325EEF"/>
    <w:rsid w:val="00332AC3"/>
    <w:rsid w:val="00340364"/>
    <w:rsid w:val="0034271D"/>
    <w:rsid w:val="003432F0"/>
    <w:rsid w:val="00343695"/>
    <w:rsid w:val="00346A8B"/>
    <w:rsid w:val="0036034E"/>
    <w:rsid w:val="0036187D"/>
    <w:rsid w:val="00364F65"/>
    <w:rsid w:val="00371174"/>
    <w:rsid w:val="003815C0"/>
    <w:rsid w:val="003900A2"/>
    <w:rsid w:val="00391C03"/>
    <w:rsid w:val="003942D9"/>
    <w:rsid w:val="003A1421"/>
    <w:rsid w:val="003B00E6"/>
    <w:rsid w:val="003C3879"/>
    <w:rsid w:val="003C6D8C"/>
    <w:rsid w:val="003D3786"/>
    <w:rsid w:val="003D43B0"/>
    <w:rsid w:val="003D48C2"/>
    <w:rsid w:val="003E1AC0"/>
    <w:rsid w:val="003E22C2"/>
    <w:rsid w:val="003E2746"/>
    <w:rsid w:val="003E3081"/>
    <w:rsid w:val="003E38E4"/>
    <w:rsid w:val="003E74F6"/>
    <w:rsid w:val="003F1334"/>
    <w:rsid w:val="004005BC"/>
    <w:rsid w:val="00411414"/>
    <w:rsid w:val="00427E2F"/>
    <w:rsid w:val="0043111C"/>
    <w:rsid w:val="00432F0E"/>
    <w:rsid w:val="00435EBC"/>
    <w:rsid w:val="00436EC5"/>
    <w:rsid w:val="004414DE"/>
    <w:rsid w:val="0044152F"/>
    <w:rsid w:val="00453968"/>
    <w:rsid w:val="00463F4B"/>
    <w:rsid w:val="00471BE9"/>
    <w:rsid w:val="0047226D"/>
    <w:rsid w:val="00474064"/>
    <w:rsid w:val="004756CA"/>
    <w:rsid w:val="00481351"/>
    <w:rsid w:val="00485CF6"/>
    <w:rsid w:val="00487525"/>
    <w:rsid w:val="004904E2"/>
    <w:rsid w:val="00492DA4"/>
    <w:rsid w:val="004952F1"/>
    <w:rsid w:val="00497B57"/>
    <w:rsid w:val="004B10F6"/>
    <w:rsid w:val="004B432D"/>
    <w:rsid w:val="004C3CA0"/>
    <w:rsid w:val="004C6088"/>
    <w:rsid w:val="004C6476"/>
    <w:rsid w:val="004C7ED7"/>
    <w:rsid w:val="004E2460"/>
    <w:rsid w:val="004E2BE4"/>
    <w:rsid w:val="004E51DA"/>
    <w:rsid w:val="004E6F4F"/>
    <w:rsid w:val="004F278F"/>
    <w:rsid w:val="00516125"/>
    <w:rsid w:val="00526001"/>
    <w:rsid w:val="0053132C"/>
    <w:rsid w:val="0053203A"/>
    <w:rsid w:val="0053591A"/>
    <w:rsid w:val="005403BD"/>
    <w:rsid w:val="005443F0"/>
    <w:rsid w:val="00553D66"/>
    <w:rsid w:val="00553E85"/>
    <w:rsid w:val="00562709"/>
    <w:rsid w:val="00571818"/>
    <w:rsid w:val="00585724"/>
    <w:rsid w:val="00587C7E"/>
    <w:rsid w:val="005A1D93"/>
    <w:rsid w:val="005A70D5"/>
    <w:rsid w:val="005B1208"/>
    <w:rsid w:val="005C0D29"/>
    <w:rsid w:val="005C7AD8"/>
    <w:rsid w:val="005D05CC"/>
    <w:rsid w:val="005D0AFB"/>
    <w:rsid w:val="005D1433"/>
    <w:rsid w:val="005D1FBB"/>
    <w:rsid w:val="005D3A04"/>
    <w:rsid w:val="005E6EFE"/>
    <w:rsid w:val="005F18DF"/>
    <w:rsid w:val="00600D0C"/>
    <w:rsid w:val="00607934"/>
    <w:rsid w:val="006155E2"/>
    <w:rsid w:val="006160C0"/>
    <w:rsid w:val="00620B27"/>
    <w:rsid w:val="006226BA"/>
    <w:rsid w:val="00624611"/>
    <w:rsid w:val="00631BB2"/>
    <w:rsid w:val="00633D71"/>
    <w:rsid w:val="00635DB1"/>
    <w:rsid w:val="00637B72"/>
    <w:rsid w:val="00637DF5"/>
    <w:rsid w:val="00643722"/>
    <w:rsid w:val="006527BD"/>
    <w:rsid w:val="0066378A"/>
    <w:rsid w:val="0066592E"/>
    <w:rsid w:val="006672BC"/>
    <w:rsid w:val="00670517"/>
    <w:rsid w:val="00675BB2"/>
    <w:rsid w:val="006838D5"/>
    <w:rsid w:val="00686CFC"/>
    <w:rsid w:val="00692BD5"/>
    <w:rsid w:val="006948E6"/>
    <w:rsid w:val="00697FCE"/>
    <w:rsid w:val="006A4DBF"/>
    <w:rsid w:val="006A5E35"/>
    <w:rsid w:val="006A6B94"/>
    <w:rsid w:val="006B7BE2"/>
    <w:rsid w:val="006C1D78"/>
    <w:rsid w:val="006C5A2E"/>
    <w:rsid w:val="006C6307"/>
    <w:rsid w:val="006D72C7"/>
    <w:rsid w:val="006D7DAC"/>
    <w:rsid w:val="006F70EF"/>
    <w:rsid w:val="007027C1"/>
    <w:rsid w:val="00704788"/>
    <w:rsid w:val="00707D6F"/>
    <w:rsid w:val="00713FFB"/>
    <w:rsid w:val="007161B1"/>
    <w:rsid w:val="007263C3"/>
    <w:rsid w:val="007413C9"/>
    <w:rsid w:val="00746547"/>
    <w:rsid w:val="007556C8"/>
    <w:rsid w:val="00755E98"/>
    <w:rsid w:val="0076139D"/>
    <w:rsid w:val="0077158A"/>
    <w:rsid w:val="00782C3E"/>
    <w:rsid w:val="00787BFA"/>
    <w:rsid w:val="007911BD"/>
    <w:rsid w:val="00792683"/>
    <w:rsid w:val="007A599B"/>
    <w:rsid w:val="007B0FBA"/>
    <w:rsid w:val="007C39E0"/>
    <w:rsid w:val="007C4603"/>
    <w:rsid w:val="007C6E44"/>
    <w:rsid w:val="007D024E"/>
    <w:rsid w:val="007D154D"/>
    <w:rsid w:val="007D1799"/>
    <w:rsid w:val="007D44E4"/>
    <w:rsid w:val="007E2499"/>
    <w:rsid w:val="007E43BE"/>
    <w:rsid w:val="007E552B"/>
    <w:rsid w:val="007E75AF"/>
    <w:rsid w:val="007F0542"/>
    <w:rsid w:val="008061E7"/>
    <w:rsid w:val="00806300"/>
    <w:rsid w:val="0080673E"/>
    <w:rsid w:val="00806F80"/>
    <w:rsid w:val="00810040"/>
    <w:rsid w:val="00811400"/>
    <w:rsid w:val="008135FD"/>
    <w:rsid w:val="008149B5"/>
    <w:rsid w:val="008156EC"/>
    <w:rsid w:val="008176D6"/>
    <w:rsid w:val="0083025D"/>
    <w:rsid w:val="008306D4"/>
    <w:rsid w:val="00841A19"/>
    <w:rsid w:val="00844702"/>
    <w:rsid w:val="00860862"/>
    <w:rsid w:val="0086340A"/>
    <w:rsid w:val="008638DD"/>
    <w:rsid w:val="00866665"/>
    <w:rsid w:val="00867E7F"/>
    <w:rsid w:val="0087488B"/>
    <w:rsid w:val="00875C38"/>
    <w:rsid w:val="00877327"/>
    <w:rsid w:val="00877CA2"/>
    <w:rsid w:val="008803D5"/>
    <w:rsid w:val="00882C3D"/>
    <w:rsid w:val="008830A8"/>
    <w:rsid w:val="0088604B"/>
    <w:rsid w:val="00890F4E"/>
    <w:rsid w:val="00892CFA"/>
    <w:rsid w:val="008A1B19"/>
    <w:rsid w:val="008A5C19"/>
    <w:rsid w:val="008B1BA5"/>
    <w:rsid w:val="008C3AB8"/>
    <w:rsid w:val="008C65B1"/>
    <w:rsid w:val="008C7C05"/>
    <w:rsid w:val="008D0DA7"/>
    <w:rsid w:val="008D11C8"/>
    <w:rsid w:val="008D1961"/>
    <w:rsid w:val="008D488B"/>
    <w:rsid w:val="008D4C60"/>
    <w:rsid w:val="008D79B5"/>
    <w:rsid w:val="008E0DE6"/>
    <w:rsid w:val="008E11E6"/>
    <w:rsid w:val="008E1D48"/>
    <w:rsid w:val="008E2173"/>
    <w:rsid w:val="008E39E8"/>
    <w:rsid w:val="008E50A0"/>
    <w:rsid w:val="008F34B5"/>
    <w:rsid w:val="008F7F1C"/>
    <w:rsid w:val="00900955"/>
    <w:rsid w:val="009077FF"/>
    <w:rsid w:val="009153E6"/>
    <w:rsid w:val="0093019B"/>
    <w:rsid w:val="0093386E"/>
    <w:rsid w:val="00934BF0"/>
    <w:rsid w:val="00935C39"/>
    <w:rsid w:val="009367E6"/>
    <w:rsid w:val="00940161"/>
    <w:rsid w:val="00940F36"/>
    <w:rsid w:val="00941A7F"/>
    <w:rsid w:val="00944471"/>
    <w:rsid w:val="00945757"/>
    <w:rsid w:val="009513F9"/>
    <w:rsid w:val="00953295"/>
    <w:rsid w:val="00956AB4"/>
    <w:rsid w:val="00957040"/>
    <w:rsid w:val="00960D04"/>
    <w:rsid w:val="00961E09"/>
    <w:rsid w:val="00970B73"/>
    <w:rsid w:val="00975634"/>
    <w:rsid w:val="0098230D"/>
    <w:rsid w:val="00992FDE"/>
    <w:rsid w:val="00995421"/>
    <w:rsid w:val="009956E5"/>
    <w:rsid w:val="009A054A"/>
    <w:rsid w:val="009A412E"/>
    <w:rsid w:val="009A4717"/>
    <w:rsid w:val="009B276C"/>
    <w:rsid w:val="009B5EE9"/>
    <w:rsid w:val="009D66F8"/>
    <w:rsid w:val="009E2812"/>
    <w:rsid w:val="009E45A9"/>
    <w:rsid w:val="009E6309"/>
    <w:rsid w:val="009E644F"/>
    <w:rsid w:val="009E66FB"/>
    <w:rsid w:val="00A016A5"/>
    <w:rsid w:val="00A10148"/>
    <w:rsid w:val="00A1292F"/>
    <w:rsid w:val="00A129A9"/>
    <w:rsid w:val="00A15D0A"/>
    <w:rsid w:val="00A2724C"/>
    <w:rsid w:val="00A35123"/>
    <w:rsid w:val="00A452F8"/>
    <w:rsid w:val="00A4679F"/>
    <w:rsid w:val="00A46B4A"/>
    <w:rsid w:val="00A559DD"/>
    <w:rsid w:val="00A6105C"/>
    <w:rsid w:val="00A625E8"/>
    <w:rsid w:val="00A80948"/>
    <w:rsid w:val="00A82EE1"/>
    <w:rsid w:val="00A853E7"/>
    <w:rsid w:val="00A86185"/>
    <w:rsid w:val="00A936FF"/>
    <w:rsid w:val="00AA01D2"/>
    <w:rsid w:val="00AA07C7"/>
    <w:rsid w:val="00AA53A0"/>
    <w:rsid w:val="00AA582B"/>
    <w:rsid w:val="00AA687F"/>
    <w:rsid w:val="00AC67D0"/>
    <w:rsid w:val="00AC773F"/>
    <w:rsid w:val="00AD0E5B"/>
    <w:rsid w:val="00AD10ED"/>
    <w:rsid w:val="00AD439C"/>
    <w:rsid w:val="00AD5CCA"/>
    <w:rsid w:val="00AD685C"/>
    <w:rsid w:val="00AF2514"/>
    <w:rsid w:val="00AF6886"/>
    <w:rsid w:val="00B0180C"/>
    <w:rsid w:val="00B04B1C"/>
    <w:rsid w:val="00B14190"/>
    <w:rsid w:val="00B15C0D"/>
    <w:rsid w:val="00B17874"/>
    <w:rsid w:val="00B20081"/>
    <w:rsid w:val="00B252A3"/>
    <w:rsid w:val="00B31E24"/>
    <w:rsid w:val="00B327AD"/>
    <w:rsid w:val="00B33794"/>
    <w:rsid w:val="00B34ED2"/>
    <w:rsid w:val="00B35238"/>
    <w:rsid w:val="00B431B7"/>
    <w:rsid w:val="00B45BDB"/>
    <w:rsid w:val="00B47130"/>
    <w:rsid w:val="00B527CB"/>
    <w:rsid w:val="00B52807"/>
    <w:rsid w:val="00B55315"/>
    <w:rsid w:val="00B56683"/>
    <w:rsid w:val="00B61F7E"/>
    <w:rsid w:val="00B62BDB"/>
    <w:rsid w:val="00B63392"/>
    <w:rsid w:val="00B6597E"/>
    <w:rsid w:val="00B810F7"/>
    <w:rsid w:val="00B83C82"/>
    <w:rsid w:val="00B86899"/>
    <w:rsid w:val="00B92C56"/>
    <w:rsid w:val="00B92EBA"/>
    <w:rsid w:val="00BA03EC"/>
    <w:rsid w:val="00BA75E0"/>
    <w:rsid w:val="00BB6243"/>
    <w:rsid w:val="00BB7487"/>
    <w:rsid w:val="00BC2919"/>
    <w:rsid w:val="00BC411F"/>
    <w:rsid w:val="00BC7C54"/>
    <w:rsid w:val="00BD1BEA"/>
    <w:rsid w:val="00BF03F6"/>
    <w:rsid w:val="00BF1110"/>
    <w:rsid w:val="00BF363E"/>
    <w:rsid w:val="00BF4074"/>
    <w:rsid w:val="00BF5A05"/>
    <w:rsid w:val="00BF7492"/>
    <w:rsid w:val="00BF7B31"/>
    <w:rsid w:val="00C06398"/>
    <w:rsid w:val="00C06BB3"/>
    <w:rsid w:val="00C11AF9"/>
    <w:rsid w:val="00C147AF"/>
    <w:rsid w:val="00C201BE"/>
    <w:rsid w:val="00C216DD"/>
    <w:rsid w:val="00C315A9"/>
    <w:rsid w:val="00C3445A"/>
    <w:rsid w:val="00C35DD8"/>
    <w:rsid w:val="00C3609B"/>
    <w:rsid w:val="00C37E8B"/>
    <w:rsid w:val="00C40002"/>
    <w:rsid w:val="00C44632"/>
    <w:rsid w:val="00C5001E"/>
    <w:rsid w:val="00C556EB"/>
    <w:rsid w:val="00C60101"/>
    <w:rsid w:val="00C61E6B"/>
    <w:rsid w:val="00C64179"/>
    <w:rsid w:val="00C64572"/>
    <w:rsid w:val="00C75EC1"/>
    <w:rsid w:val="00C76914"/>
    <w:rsid w:val="00C76BE3"/>
    <w:rsid w:val="00C860EA"/>
    <w:rsid w:val="00C87DDD"/>
    <w:rsid w:val="00C908F2"/>
    <w:rsid w:val="00C93524"/>
    <w:rsid w:val="00C95120"/>
    <w:rsid w:val="00C95CF4"/>
    <w:rsid w:val="00CA5032"/>
    <w:rsid w:val="00CA54AB"/>
    <w:rsid w:val="00CA7268"/>
    <w:rsid w:val="00CB5DA9"/>
    <w:rsid w:val="00CD354C"/>
    <w:rsid w:val="00CE2B40"/>
    <w:rsid w:val="00CE5FD3"/>
    <w:rsid w:val="00CE63BB"/>
    <w:rsid w:val="00CE6F5D"/>
    <w:rsid w:val="00CF3D59"/>
    <w:rsid w:val="00CF41ED"/>
    <w:rsid w:val="00CF5F13"/>
    <w:rsid w:val="00CF65C7"/>
    <w:rsid w:val="00D1661C"/>
    <w:rsid w:val="00D2114B"/>
    <w:rsid w:val="00D21E9A"/>
    <w:rsid w:val="00D2289F"/>
    <w:rsid w:val="00D24E71"/>
    <w:rsid w:val="00D300DC"/>
    <w:rsid w:val="00D4447C"/>
    <w:rsid w:val="00D63D7C"/>
    <w:rsid w:val="00D670DE"/>
    <w:rsid w:val="00D73EC1"/>
    <w:rsid w:val="00D74C15"/>
    <w:rsid w:val="00D86838"/>
    <w:rsid w:val="00DA29CC"/>
    <w:rsid w:val="00DA6CB6"/>
    <w:rsid w:val="00DA78BC"/>
    <w:rsid w:val="00DC5A21"/>
    <w:rsid w:val="00DE7297"/>
    <w:rsid w:val="00DE7CC7"/>
    <w:rsid w:val="00DF0B30"/>
    <w:rsid w:val="00DF0BDD"/>
    <w:rsid w:val="00DF48A9"/>
    <w:rsid w:val="00E04110"/>
    <w:rsid w:val="00E06AB2"/>
    <w:rsid w:val="00E150A8"/>
    <w:rsid w:val="00E20A7D"/>
    <w:rsid w:val="00E2652A"/>
    <w:rsid w:val="00E309B0"/>
    <w:rsid w:val="00E42C9F"/>
    <w:rsid w:val="00E45464"/>
    <w:rsid w:val="00E542AB"/>
    <w:rsid w:val="00E573CC"/>
    <w:rsid w:val="00E5776A"/>
    <w:rsid w:val="00E57877"/>
    <w:rsid w:val="00E6215D"/>
    <w:rsid w:val="00E81B6C"/>
    <w:rsid w:val="00E964A3"/>
    <w:rsid w:val="00E96D74"/>
    <w:rsid w:val="00EA1131"/>
    <w:rsid w:val="00EA6A92"/>
    <w:rsid w:val="00EA7A01"/>
    <w:rsid w:val="00EB48AE"/>
    <w:rsid w:val="00EB4BD1"/>
    <w:rsid w:val="00EF460B"/>
    <w:rsid w:val="00EF7985"/>
    <w:rsid w:val="00F000BF"/>
    <w:rsid w:val="00F02C3A"/>
    <w:rsid w:val="00F05051"/>
    <w:rsid w:val="00F12358"/>
    <w:rsid w:val="00F31948"/>
    <w:rsid w:val="00F32004"/>
    <w:rsid w:val="00F32684"/>
    <w:rsid w:val="00F3673A"/>
    <w:rsid w:val="00F37031"/>
    <w:rsid w:val="00F41D65"/>
    <w:rsid w:val="00F46942"/>
    <w:rsid w:val="00F46E0B"/>
    <w:rsid w:val="00F533CC"/>
    <w:rsid w:val="00F537C3"/>
    <w:rsid w:val="00F6760B"/>
    <w:rsid w:val="00F67C4C"/>
    <w:rsid w:val="00F76A6C"/>
    <w:rsid w:val="00F909B1"/>
    <w:rsid w:val="00F9134C"/>
    <w:rsid w:val="00F9474C"/>
    <w:rsid w:val="00F94FAE"/>
    <w:rsid w:val="00F970E4"/>
    <w:rsid w:val="00FA6370"/>
    <w:rsid w:val="00FA70AE"/>
    <w:rsid w:val="00FB473C"/>
    <w:rsid w:val="00FC388E"/>
    <w:rsid w:val="00FC5F96"/>
    <w:rsid w:val="00FD13EF"/>
    <w:rsid w:val="00FD5431"/>
    <w:rsid w:val="00FD56DE"/>
    <w:rsid w:val="00FD68B9"/>
    <w:rsid w:val="00FD7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D6017"/>
  <w15:chartTrackingRefBased/>
  <w15:docId w15:val="{71B8C9CF-266C-443A-A6A2-8D978D00A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07B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06BB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76BE3"/>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C76BE3"/>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C76BE3"/>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C76BE3"/>
    <w:rPr>
      <w:rFonts w:eastAsiaTheme="minorEastAsia" w:cs="Times New Roman"/>
      <w:color w:val="5A5A5A" w:themeColor="text1" w:themeTint="A5"/>
      <w:spacing w:val="15"/>
    </w:rPr>
  </w:style>
  <w:style w:type="table" w:styleId="TableGrid">
    <w:name w:val="Table Grid"/>
    <w:basedOn w:val="TableNormal"/>
    <w:uiPriority w:val="39"/>
    <w:rsid w:val="002D6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F07BB"/>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B14190"/>
    <w:rPr>
      <w:color w:val="0563C1" w:themeColor="hyperlink"/>
      <w:u w:val="single"/>
    </w:rPr>
  </w:style>
  <w:style w:type="character" w:styleId="UnresolvedMention">
    <w:name w:val="Unresolved Mention"/>
    <w:basedOn w:val="DefaultParagraphFont"/>
    <w:uiPriority w:val="99"/>
    <w:semiHidden/>
    <w:unhideWhenUsed/>
    <w:rsid w:val="00B14190"/>
    <w:rPr>
      <w:color w:val="605E5C"/>
      <w:shd w:val="clear" w:color="auto" w:fill="E1DFDD"/>
    </w:rPr>
  </w:style>
  <w:style w:type="paragraph" w:styleId="TOCHeading">
    <w:name w:val="TOC Heading"/>
    <w:basedOn w:val="Heading1"/>
    <w:next w:val="Normal"/>
    <w:uiPriority w:val="39"/>
    <w:unhideWhenUsed/>
    <w:qFormat/>
    <w:rsid w:val="00C06BB3"/>
    <w:pPr>
      <w:outlineLvl w:val="9"/>
    </w:pPr>
  </w:style>
  <w:style w:type="paragraph" w:styleId="TOC1">
    <w:name w:val="toc 1"/>
    <w:basedOn w:val="Normal"/>
    <w:next w:val="Normal"/>
    <w:autoRedefine/>
    <w:uiPriority w:val="39"/>
    <w:unhideWhenUsed/>
    <w:rsid w:val="00C06BB3"/>
    <w:pPr>
      <w:spacing w:after="100"/>
    </w:pPr>
  </w:style>
  <w:style w:type="character" w:customStyle="1" w:styleId="Heading2Char">
    <w:name w:val="Heading 2 Char"/>
    <w:basedOn w:val="DefaultParagraphFont"/>
    <w:link w:val="Heading2"/>
    <w:uiPriority w:val="9"/>
    <w:rsid w:val="00C06BB3"/>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306D4"/>
    <w:pPr>
      <w:ind w:left="720"/>
      <w:contextualSpacing/>
    </w:pPr>
  </w:style>
  <w:style w:type="paragraph" w:styleId="Caption">
    <w:name w:val="caption"/>
    <w:basedOn w:val="Normal"/>
    <w:next w:val="Normal"/>
    <w:uiPriority w:val="35"/>
    <w:unhideWhenUsed/>
    <w:qFormat/>
    <w:rsid w:val="003E3081"/>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0349CE"/>
    <w:rPr>
      <w:color w:val="954F72" w:themeColor="followedHyperlink"/>
      <w:u w:val="single"/>
    </w:rPr>
  </w:style>
  <w:style w:type="paragraph" w:styleId="Header">
    <w:name w:val="header"/>
    <w:basedOn w:val="Normal"/>
    <w:link w:val="HeaderChar"/>
    <w:uiPriority w:val="99"/>
    <w:unhideWhenUsed/>
    <w:rsid w:val="00C61E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1E6B"/>
  </w:style>
  <w:style w:type="paragraph" w:styleId="Footer">
    <w:name w:val="footer"/>
    <w:basedOn w:val="Normal"/>
    <w:link w:val="FooterChar"/>
    <w:uiPriority w:val="99"/>
    <w:unhideWhenUsed/>
    <w:rsid w:val="00C61E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1E6B"/>
  </w:style>
  <w:style w:type="paragraph" w:styleId="TOC2">
    <w:name w:val="toc 2"/>
    <w:basedOn w:val="Normal"/>
    <w:next w:val="Normal"/>
    <w:autoRedefine/>
    <w:uiPriority w:val="39"/>
    <w:unhideWhenUsed/>
    <w:rsid w:val="00332AC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171722">
      <w:bodyDiv w:val="1"/>
      <w:marLeft w:val="0"/>
      <w:marRight w:val="0"/>
      <w:marTop w:val="0"/>
      <w:marBottom w:val="0"/>
      <w:divBdr>
        <w:top w:val="none" w:sz="0" w:space="0" w:color="auto"/>
        <w:left w:val="none" w:sz="0" w:space="0" w:color="auto"/>
        <w:bottom w:val="none" w:sz="0" w:space="0" w:color="auto"/>
        <w:right w:val="none" w:sz="0" w:space="0" w:color="auto"/>
      </w:divBdr>
    </w:div>
    <w:div w:id="751973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is technical document is aimed at Microsoft partners who publish Dynamics 365 Customer Engagement and Power Platform solutions to AppSource. It contains templates and guidelines for conducting functional validation on your solution.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913A7AF1E2BFD44B2CCF52561D20394" ma:contentTypeVersion="6" ma:contentTypeDescription="Create a new document." ma:contentTypeScope="" ma:versionID="27e3d6894f7e98fa3be73b480f2f451e">
  <xsd:schema xmlns:xsd="http://www.w3.org/2001/XMLSchema" xmlns:xs="http://www.w3.org/2001/XMLSchema" xmlns:p="http://schemas.microsoft.com/office/2006/metadata/properties" xmlns:ns2="eed15aec-43b3-42c6-b705-37e2cc1be69a" targetNamespace="http://schemas.microsoft.com/office/2006/metadata/properties" ma:root="true" ma:fieldsID="196fa1dc3a614c4d03e8f98d63d95a8b" ns2:_="">
    <xsd:import namespace="eed15aec-43b3-42c6-b705-37e2cc1be69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d15aec-43b3-42c6-b705-37e2cc1be6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D5DB9F-B645-4F6B-857C-E097B69BA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d15aec-43b3-42c6-b705-37e2cc1be6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232DE-E0F0-4BEA-AA45-FCE5F54A6E9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8BDA36-89A4-41E3-A051-3BFF9CE570F1}">
  <ds:schemaRefs>
    <ds:schemaRef ds:uri="http://schemas.microsoft.com/sharepoint/v3/contenttype/forms"/>
  </ds:schemaRefs>
</ds:datastoreItem>
</file>

<file path=customXml/itemProps5.xml><?xml version="1.0" encoding="utf-8"?>
<ds:datastoreItem xmlns:ds="http://schemas.openxmlformats.org/officeDocument/2006/customXml" ds:itemID="{43CB1B98-F717-4FDF-8CD9-C1E86039A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8</TotalTime>
  <Pages>48</Pages>
  <Words>6045</Words>
  <Characters>34459</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Functionality validation guide</vt:lpstr>
    </vt:vector>
  </TitlesOfParts>
  <Company/>
  <LinksUpToDate>false</LinksUpToDate>
  <CharactersWithSpaces>40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ity validation guide</dc:title>
  <dc:subject>End-to-end scenarios for verifying your solution</dc:subject>
  <dc:creator>Mina Kalyanaraman</dc:creator>
  <cp:keywords/>
  <dc:description/>
  <cp:lastModifiedBy>Simon Foote</cp:lastModifiedBy>
  <cp:revision>286</cp:revision>
  <dcterms:created xsi:type="dcterms:W3CDTF">2019-06-05T11:11:00Z</dcterms:created>
  <dcterms:modified xsi:type="dcterms:W3CDTF">2019-06-1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mikaly@microsoft.com</vt:lpwstr>
  </property>
  <property fmtid="{D5CDD505-2E9C-101B-9397-08002B2CF9AE}" pid="5" name="MSIP_Label_f42aa342-8706-4288-bd11-ebb85995028c_SetDate">
    <vt:lpwstr>2019-01-22T23:37:58.116504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0e9ae791-e291-41cc-8253-c6a86898236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7913A7AF1E2BFD44B2CCF52561D20394</vt:lpwstr>
  </property>
</Properties>
</file>